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718315068"/>
        <w:docPartObj>
          <w:docPartGallery w:val="Cover Pages"/>
          <w:docPartUnique/>
        </w:docPartObj>
      </w:sdtPr>
      <w:sdtEndPr/>
      <w:sdtContent>
        <w:p w14:paraId="26E43D42" w14:textId="4249D033" w:rsidR="002D7A9E" w:rsidRPr="00915CF4" w:rsidRDefault="002D7A9E" w:rsidP="002D7A9E">
          <w:r w:rsidRPr="00915C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F3DE4C5" wp14:editId="10B04798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67995</wp:posOffset>
                    </wp:positionV>
                    <wp:extent cx="2333625" cy="9730105"/>
                    <wp:effectExtent l="0" t="0" r="28575" b="23495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333625" cy="9730105"/>
                            </a:xfrm>
                            <a:prstGeom prst="rect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DD1D436" w14:textId="77777777" w:rsidR="00696D2F" w:rsidRDefault="00696D2F" w:rsidP="00696D2F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F3DE4C5" id="Rectangle 468" o:spid="_x0000_s1026" style="position:absolute;margin-left:0;margin-top:36.85pt;width:183.75pt;height:766.1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" fillcolor="white [3201]" strokecolor="black [3200]" strokeweight="1pt">
                    <v:textbox>
                      <w:txbxContent>
                        <w:p w14:paraId="3DD1D436" w14:textId="77777777" w:rsidR="00696D2F" w:rsidRDefault="00696D2F" w:rsidP="00696D2F">
                          <w:pPr>
                            <w:jc w:val="center"/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14:paraId="1D0EC566" w14:textId="24C514D0" w:rsidR="002D7A9E" w:rsidRPr="00915CF4" w:rsidRDefault="008138F4" w:rsidP="002D7A9E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6EBE0F2" wp14:editId="610E9DF1">
                <wp:simplePos x="0" y="0"/>
                <wp:positionH relativeFrom="margin">
                  <wp:posOffset>2667000</wp:posOffset>
                </wp:positionH>
                <wp:positionV relativeFrom="paragraph">
                  <wp:posOffset>155575</wp:posOffset>
                </wp:positionV>
                <wp:extent cx="3657600" cy="51816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518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E00D285" w14:textId="77777777" w:rsidR="002D7A9E" w:rsidRPr="00BE433A" w:rsidRDefault="002D7A9E" w:rsidP="002D7A9E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BE433A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Compte Rend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EBE0F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margin-left:210pt;margin-top:12.25pt;width:4in;height:40.8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" fillcolor="white [3201]" stroked="f" strokeweight=".5pt">
                <v:textbox>
                  <w:txbxContent>
                    <w:p w14:paraId="7E00D285" w14:textId="77777777" w:rsidR="002D7A9E" w:rsidRPr="00BE433A" w:rsidRDefault="002D7A9E" w:rsidP="002D7A9E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BE433A">
                        <w:rPr>
                          <w:b/>
                          <w:bCs/>
                          <w:sz w:val="48"/>
                          <w:szCs w:val="48"/>
                        </w:rPr>
                        <w:t>Compte Rend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AB7AB47" w14:textId="77777777" w:rsidR="002D7A9E" w:rsidRPr="00915CF4" w:rsidRDefault="002D7A9E" w:rsidP="002D7A9E"/>
    <w:p w14:paraId="533298BC" w14:textId="77777777" w:rsidR="002D7A9E" w:rsidRPr="00915CF4" w:rsidRDefault="002D7A9E" w:rsidP="002D7A9E">
      <w:r w:rsidRPr="00915CF4">
        <w:rPr>
          <w:noProof/>
        </w:rPr>
        <w:drawing>
          <wp:anchor distT="0" distB="0" distL="114300" distR="114300" simplePos="0" relativeHeight="251665408" behindDoc="0" locked="0" layoutInCell="1" allowOverlap="1" wp14:anchorId="3BE4AFA3" wp14:editId="4F32D0D6">
            <wp:simplePos x="0" y="0"/>
            <wp:positionH relativeFrom="margin">
              <wp:posOffset>27940</wp:posOffset>
            </wp:positionH>
            <wp:positionV relativeFrom="paragraph">
              <wp:posOffset>283210</wp:posOffset>
            </wp:positionV>
            <wp:extent cx="2286000" cy="1147482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474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1A4B3F" w14:textId="77777777" w:rsidR="002D7A9E" w:rsidRPr="00915CF4" w:rsidRDefault="002D7A9E" w:rsidP="002D7A9E"/>
    <w:p w14:paraId="26C59FC2" w14:textId="7D3211AE" w:rsidR="002D7A9E" w:rsidRPr="00915CF4" w:rsidRDefault="008138F4" w:rsidP="002D7A9E">
      <w:pPr>
        <w:tabs>
          <w:tab w:val="left" w:pos="7028"/>
        </w:tabs>
      </w:pP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865E515" wp14:editId="385AD5B4">
                <wp:simplePos x="0" y="0"/>
                <wp:positionH relativeFrom="margin">
                  <wp:posOffset>2606040</wp:posOffset>
                </wp:positionH>
                <wp:positionV relativeFrom="paragraph">
                  <wp:posOffset>30480</wp:posOffset>
                </wp:positionV>
                <wp:extent cx="3798570" cy="105029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8570" cy="1050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3AEAC4" w14:textId="77777777" w:rsidR="008138F4" w:rsidRPr="00C91C01" w:rsidRDefault="008138F4" w:rsidP="008138F4">
                            <w:pPr>
                              <w:jc w:val="center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 w:rsidRPr="00C91C01"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Résolution d’expression arithmétique </w:t>
                            </w:r>
                          </w:p>
                          <w:p w14:paraId="551BE92B" w14:textId="067D9E9F" w:rsidR="002D7A9E" w:rsidRPr="002C7BC7" w:rsidRDefault="002D7A9E" w:rsidP="002D7A9E">
                            <w:pPr>
                              <w:jc w:val="center"/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65E515" id="Text Box 2" o:spid="_x0000_s1028" type="#_x0000_t202" style="position:absolute;margin-left:205.2pt;margin-top:2.4pt;width:299.1pt;height:82.7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" fillcolor="white [3201]" stroked="f" strokeweight=".5pt">
                <v:textbox>
                  <w:txbxContent>
                    <w:p w14:paraId="1C3AEAC4" w14:textId="77777777" w:rsidR="008138F4" w:rsidRPr="00C91C01" w:rsidRDefault="008138F4" w:rsidP="008138F4">
                      <w:pPr>
                        <w:jc w:val="center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 w:rsidRPr="00C91C01">
                        <w:rPr>
                          <w:b/>
                          <w:bCs/>
                          <w:sz w:val="44"/>
                          <w:szCs w:val="44"/>
                        </w:rPr>
                        <w:t xml:space="preserve">Résolution d’expression arithmétique </w:t>
                      </w:r>
                    </w:p>
                    <w:p w14:paraId="551BE92B" w14:textId="067D9E9F" w:rsidR="002D7A9E" w:rsidRPr="002C7BC7" w:rsidRDefault="002D7A9E" w:rsidP="002D7A9E">
                      <w:pPr>
                        <w:jc w:val="center"/>
                        <w:rPr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D7A9E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E80CA41" wp14:editId="075CBC39">
                <wp:simplePos x="0" y="0"/>
                <wp:positionH relativeFrom="margin">
                  <wp:align>right</wp:align>
                </wp:positionH>
                <wp:positionV relativeFrom="paragraph">
                  <wp:posOffset>6385848</wp:posOffset>
                </wp:positionV>
                <wp:extent cx="3648075" cy="40362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4036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50BFB34" w14:textId="77777777" w:rsidR="002D7A9E" w:rsidRPr="002C7BC7" w:rsidRDefault="002D7A9E" w:rsidP="002D7A9E">
                            <w:pPr>
                              <w:jc w:val="right"/>
                              <w:rPr>
                                <w:rFonts w:cstheme="minorHAnsi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 w:val="28"/>
                                <w:szCs w:val="28"/>
                                <w:lang w:val="en-US"/>
                              </w:rPr>
                              <w:t>2022/2023</w:t>
                            </w:r>
                            <w:r>
                              <w:rPr>
                                <w:rFonts w:cstheme="minorHAnsi"/>
                                <w:sz w:val="28"/>
                                <w:szCs w:val="28"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0CA41" id="Text Box 6" o:spid="_x0000_s1029" type="#_x0000_t202" style="position:absolute;margin-left:236.05pt;margin-top:502.8pt;width:287.25pt;height:31.8pt;z-index:2516643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" filled="f" stroked="f" strokeweight=".5pt">
                <v:textbox>
                  <w:txbxContent>
                    <w:p w14:paraId="150BFB34" w14:textId="77777777" w:rsidR="002D7A9E" w:rsidRPr="002C7BC7" w:rsidRDefault="002D7A9E" w:rsidP="002D7A9E">
                      <w:pPr>
                        <w:jc w:val="right"/>
                        <w:rPr>
                          <w:rFonts w:cstheme="minorHAnsi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cstheme="minorHAnsi"/>
                          <w:sz w:val="28"/>
                          <w:szCs w:val="28"/>
                          <w:lang w:val="en-US"/>
                        </w:rPr>
                        <w:t>2022/2023</w:t>
                      </w:r>
                      <w:r>
                        <w:rPr>
                          <w:rFonts w:cstheme="minorHAnsi"/>
                          <w:sz w:val="28"/>
                          <w:szCs w:val="28"/>
                          <w:lang w:val="en-US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D7A9E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C1FFBC0" wp14:editId="72C5352C">
                <wp:simplePos x="0" y="0"/>
                <wp:positionH relativeFrom="margin">
                  <wp:align>right</wp:align>
                </wp:positionH>
                <wp:positionV relativeFrom="paragraph">
                  <wp:posOffset>2181860</wp:posOffset>
                </wp:positionV>
                <wp:extent cx="3657600" cy="16287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162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7BCF5D" w14:textId="77777777" w:rsidR="002D7A9E" w:rsidRPr="002C7BC7" w:rsidRDefault="002D7A9E" w:rsidP="002D7A9E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Filière Ingénieur :</w:t>
                            </w:r>
                          </w:p>
                          <w:p w14:paraId="25CEE8EC" w14:textId="77777777" w:rsidR="002D7A9E" w:rsidRPr="002C7BC7" w:rsidRDefault="002D7A9E" w:rsidP="002D7A9E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Ingénierie Logicielle et Intégration des Systèmes Informatique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FFBC0" id="Text Box 3" o:spid="_x0000_s1030" type="#_x0000_t202" style="position:absolute;margin-left:236.8pt;margin-top:171.8pt;width:4in;height:128.25pt;z-index:251662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" filled="f" stroked="f" strokeweight=".5pt">
                <v:textbox>
                  <w:txbxContent>
                    <w:p w14:paraId="217BCF5D" w14:textId="77777777" w:rsidR="002D7A9E" w:rsidRPr="002C7BC7" w:rsidRDefault="002D7A9E" w:rsidP="002D7A9E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Filière Ingénieur :</w:t>
                      </w:r>
                    </w:p>
                    <w:p w14:paraId="25CEE8EC" w14:textId="77777777" w:rsidR="002D7A9E" w:rsidRPr="002C7BC7" w:rsidRDefault="002D7A9E" w:rsidP="002D7A9E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Ingénierie Logicielle et Intégration des Systèmes Informatique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D7A9E" w:rsidRPr="00915CF4">
        <w:tab/>
      </w:r>
    </w:p>
    <w:p w14:paraId="068E9039" w14:textId="77777777" w:rsidR="002D7A9E" w:rsidRPr="00915CF4" w:rsidRDefault="002D7A9E" w:rsidP="002D7A9E">
      <w:r w:rsidRPr="00915CF4">
        <w:rPr>
          <w:noProof/>
        </w:rPr>
        <w:drawing>
          <wp:anchor distT="0" distB="0" distL="114300" distR="114300" simplePos="0" relativeHeight="251666432" behindDoc="0" locked="0" layoutInCell="1" allowOverlap="1" wp14:anchorId="4E135F58" wp14:editId="583D9AAC">
            <wp:simplePos x="0" y="0"/>
            <wp:positionH relativeFrom="margin">
              <wp:posOffset>28575</wp:posOffset>
            </wp:positionH>
            <wp:positionV relativeFrom="paragraph">
              <wp:posOffset>1682115</wp:posOffset>
            </wp:positionV>
            <wp:extent cx="2286000" cy="1406525"/>
            <wp:effectExtent l="0" t="0" r="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40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63F9DC5" w14:textId="77777777" w:rsidR="002D7A9E" w:rsidRPr="00915CF4" w:rsidRDefault="002D7A9E" w:rsidP="002D7A9E"/>
    <w:p w14:paraId="719457D8" w14:textId="77777777" w:rsidR="002D7A9E" w:rsidRPr="00915CF4" w:rsidRDefault="002D7A9E" w:rsidP="002D7A9E"/>
    <w:p w14:paraId="62FAEC08" w14:textId="04DD3806" w:rsidR="002D7A9E" w:rsidRPr="00915CF4" w:rsidRDefault="008138F4" w:rsidP="002D7A9E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828CAA" wp14:editId="5F0E74CE">
                <wp:simplePos x="0" y="0"/>
                <wp:positionH relativeFrom="margin">
                  <wp:posOffset>2432685</wp:posOffset>
                </wp:positionH>
                <wp:positionV relativeFrom="paragraph">
                  <wp:posOffset>3422015</wp:posOffset>
                </wp:positionV>
                <wp:extent cx="3648075" cy="1900052"/>
                <wp:effectExtent l="0" t="0" r="0" b="508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19000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EFDB061" w14:textId="77777777" w:rsidR="002D7A9E" w:rsidRPr="002C7BC7" w:rsidRDefault="002D7A9E" w:rsidP="002D7A9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2C7BC7">
                              <w:rPr>
                                <w:sz w:val="28"/>
                                <w:szCs w:val="28"/>
                                <w:u w:val="single"/>
                              </w:rPr>
                              <w:t>Réalis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é</w:t>
                            </w:r>
                            <w:r w:rsidRPr="002C7BC7"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 w:val="28"/>
                                <w:szCs w:val="28"/>
                              </w:rPr>
                              <w:t xml:space="preserve"> :</w:t>
                            </w:r>
                          </w:p>
                          <w:p w14:paraId="35643ABA" w14:textId="77777777" w:rsidR="002D7A9E" w:rsidRPr="002C7BC7" w:rsidRDefault="002D7A9E" w:rsidP="002D7A9E">
                            <w:pPr>
                              <w:ind w:firstLine="720"/>
                              <w:rPr>
                                <w:rFonts w:cstheme="minorHAnsi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 w:val="28"/>
                                <w:szCs w:val="28"/>
                              </w:rPr>
                              <w:t>Prénom</w:t>
                            </w:r>
                            <w:r w:rsidRPr="002C7BC7">
                              <w:rPr>
                                <w:rFonts w:cstheme="minorHAnsi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sz w:val="28"/>
                                <w:szCs w:val="28"/>
                              </w:rPr>
                              <w:t>NOM</w:t>
                            </w:r>
                          </w:p>
                          <w:p w14:paraId="612DCD78" w14:textId="77777777" w:rsidR="002D7A9E" w:rsidRDefault="002D7A9E" w:rsidP="002D7A9E">
                            <w:pPr>
                              <w:ind w:firstLine="720"/>
                              <w:rPr>
                                <w:rFonts w:cstheme="minorHAnsi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 w:val="28"/>
                                <w:szCs w:val="28"/>
                              </w:rPr>
                              <w:t>Prénom NOM</w:t>
                            </w:r>
                          </w:p>
                          <w:p w14:paraId="3530594C" w14:textId="77777777" w:rsidR="002D7A9E" w:rsidRPr="002C7BC7" w:rsidRDefault="002D7A9E" w:rsidP="002D7A9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Encadré</w:t>
                            </w:r>
                            <w:r w:rsidRPr="002C7BC7"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 w:val="28"/>
                                <w:szCs w:val="28"/>
                              </w:rPr>
                              <w:t xml:space="preserve"> :</w:t>
                            </w:r>
                          </w:p>
                          <w:p w14:paraId="1ADE973F" w14:textId="77777777" w:rsidR="002D7A9E" w:rsidRPr="002C7BC7" w:rsidRDefault="002D7A9E" w:rsidP="002D7A9E">
                            <w:pPr>
                              <w:rPr>
                                <w:rFonts w:cstheme="minorHAnsi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 w:val="28"/>
                                <w:szCs w:val="28"/>
                              </w:rPr>
                              <w:tab/>
                              <w:t>Prof. Abdelkrim BEKKHOU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28CAA" id="Text Box 5" o:spid="_x0000_s1031" type="#_x0000_t202" style="position:absolute;margin-left:191.55pt;margin-top:269.45pt;width:287.25pt;height:149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" filled="f" stroked="f" strokeweight=".5pt">
                <v:textbox>
                  <w:txbxContent>
                    <w:p w14:paraId="0EFDB061" w14:textId="77777777" w:rsidR="002D7A9E" w:rsidRPr="002C7BC7" w:rsidRDefault="002D7A9E" w:rsidP="002D7A9E">
                      <w:pPr>
                        <w:rPr>
                          <w:sz w:val="28"/>
                          <w:szCs w:val="28"/>
                        </w:rPr>
                      </w:pPr>
                      <w:r w:rsidRPr="002C7BC7">
                        <w:rPr>
                          <w:sz w:val="28"/>
                          <w:szCs w:val="28"/>
                          <w:u w:val="single"/>
                        </w:rPr>
                        <w:t>Réalis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é</w:t>
                      </w:r>
                      <w:r w:rsidRPr="002C7BC7">
                        <w:rPr>
                          <w:sz w:val="28"/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 w:val="28"/>
                          <w:szCs w:val="28"/>
                        </w:rPr>
                        <w:t xml:space="preserve"> :</w:t>
                      </w:r>
                    </w:p>
                    <w:p w14:paraId="35643ABA" w14:textId="77777777" w:rsidR="002D7A9E" w:rsidRPr="002C7BC7" w:rsidRDefault="002D7A9E" w:rsidP="002D7A9E">
                      <w:pPr>
                        <w:ind w:firstLine="720"/>
                        <w:rPr>
                          <w:rFonts w:cstheme="minorHAnsi"/>
                          <w:sz w:val="28"/>
                          <w:szCs w:val="28"/>
                        </w:rPr>
                      </w:pPr>
                      <w:r>
                        <w:rPr>
                          <w:rFonts w:cstheme="minorHAnsi"/>
                          <w:sz w:val="28"/>
                          <w:szCs w:val="28"/>
                        </w:rPr>
                        <w:t>Prénom</w:t>
                      </w:r>
                      <w:r w:rsidRPr="002C7BC7">
                        <w:rPr>
                          <w:rFonts w:cstheme="minorHAnsi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cstheme="minorHAnsi"/>
                          <w:sz w:val="28"/>
                          <w:szCs w:val="28"/>
                        </w:rPr>
                        <w:t>NOM</w:t>
                      </w:r>
                    </w:p>
                    <w:p w14:paraId="612DCD78" w14:textId="77777777" w:rsidR="002D7A9E" w:rsidRDefault="002D7A9E" w:rsidP="002D7A9E">
                      <w:pPr>
                        <w:ind w:firstLine="720"/>
                        <w:rPr>
                          <w:rFonts w:cstheme="minorHAnsi"/>
                          <w:sz w:val="28"/>
                          <w:szCs w:val="28"/>
                        </w:rPr>
                      </w:pPr>
                      <w:r>
                        <w:rPr>
                          <w:rFonts w:cstheme="minorHAnsi"/>
                          <w:sz w:val="28"/>
                          <w:szCs w:val="28"/>
                        </w:rPr>
                        <w:t>Prénom NOM</w:t>
                      </w:r>
                    </w:p>
                    <w:p w14:paraId="3530594C" w14:textId="77777777" w:rsidR="002D7A9E" w:rsidRPr="002C7BC7" w:rsidRDefault="002D7A9E" w:rsidP="002D7A9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  <w:u w:val="single"/>
                        </w:rPr>
                        <w:t>Encadré</w:t>
                      </w:r>
                      <w:r w:rsidRPr="002C7BC7">
                        <w:rPr>
                          <w:sz w:val="28"/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 w:val="28"/>
                          <w:szCs w:val="28"/>
                        </w:rPr>
                        <w:t xml:space="preserve"> :</w:t>
                      </w:r>
                    </w:p>
                    <w:p w14:paraId="1ADE973F" w14:textId="77777777" w:rsidR="002D7A9E" w:rsidRPr="002C7BC7" w:rsidRDefault="002D7A9E" w:rsidP="002D7A9E">
                      <w:pPr>
                        <w:rPr>
                          <w:rFonts w:cstheme="minorHAnsi"/>
                          <w:sz w:val="28"/>
                          <w:szCs w:val="28"/>
                        </w:rPr>
                      </w:pPr>
                      <w:r>
                        <w:rPr>
                          <w:rFonts w:cstheme="minorHAnsi"/>
                          <w:sz w:val="28"/>
                          <w:szCs w:val="28"/>
                        </w:rPr>
                        <w:tab/>
                        <w:t>Prof. Abdelkrim BEKKHOUC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D7A9E" w:rsidRPr="00915CF4">
        <w:br w:type="page"/>
      </w:r>
    </w:p>
    <w:p w14:paraId="6D0EA21C" w14:textId="394A027B" w:rsidR="008138F4" w:rsidRDefault="008138F4" w:rsidP="008138F4">
      <w:pPr>
        <w:pStyle w:val="Heading1"/>
      </w:pPr>
      <w:r>
        <w:lastRenderedPageBreak/>
        <w:t>Chapitre</w:t>
      </w:r>
      <w:r>
        <w:t>1</w:t>
      </w:r>
      <w:r>
        <w:t> :</w:t>
      </w:r>
      <w:r w:rsidRPr="00696D2F">
        <w:t xml:space="preserve"> Résolution d’expression arithmétique à l’aide </w:t>
      </w:r>
      <w:r>
        <w:t>d</w:t>
      </w:r>
      <w:r w:rsidR="000A7D94">
        <w:t>’un arbre</w:t>
      </w:r>
    </w:p>
    <w:p w14:paraId="674E06F1" w14:textId="77777777" w:rsidR="000A7D94" w:rsidRPr="000A7D94" w:rsidRDefault="000A7D94" w:rsidP="000A7D94"/>
    <w:p w14:paraId="7199CC82" w14:textId="6C71C13D" w:rsidR="000A7D94" w:rsidRDefault="000A7D94" w:rsidP="000A7D94">
      <w:pPr>
        <w:pStyle w:val="Heading2"/>
        <w:numPr>
          <w:ilvl w:val="0"/>
          <w:numId w:val="2"/>
        </w:numPr>
      </w:pPr>
      <w:r>
        <w:tab/>
      </w:r>
      <w:r>
        <w:t>Analyse :</w:t>
      </w:r>
    </w:p>
    <w:p w14:paraId="57350D9B" w14:textId="77777777" w:rsidR="000A7D94" w:rsidRDefault="000A7D94" w:rsidP="000A7D94">
      <w:pPr>
        <w:pStyle w:val="NormalWeb"/>
        <w:ind w:left="360" w:firstLine="720"/>
        <w:rPr>
          <w:rFonts w:asciiTheme="minorHAnsi" w:hAnsiTheme="minorHAnsi" w:cstheme="minorHAnsi"/>
          <w:b/>
          <w:bCs/>
          <w:sz w:val="28"/>
          <w:szCs w:val="28"/>
          <w:lang w:val="fr-FR"/>
        </w:rPr>
      </w:pPr>
      <w:r w:rsidRPr="009A2BDD">
        <w:rPr>
          <w:rFonts w:asciiTheme="minorHAnsi" w:hAnsiTheme="minorHAnsi" w:cstheme="minorHAnsi"/>
          <w:b/>
          <w:bCs/>
          <w:sz w:val="28"/>
          <w:szCs w:val="28"/>
          <w:u w:val="single"/>
          <w:lang w:val="fr-FR"/>
        </w:rPr>
        <w:t>Problème :</w:t>
      </w:r>
      <w:r w:rsidRPr="009A2BDD">
        <w:rPr>
          <w:rFonts w:asciiTheme="minorHAnsi" w:hAnsiTheme="minorHAnsi" w:cstheme="minorHAnsi"/>
          <w:b/>
          <w:bCs/>
          <w:sz w:val="28"/>
          <w:szCs w:val="28"/>
          <w:lang w:val="fr-FR"/>
        </w:rPr>
        <w:t xml:space="preserve"> </w:t>
      </w:r>
    </w:p>
    <w:p w14:paraId="2957D790" w14:textId="60349305" w:rsidR="000A7D94" w:rsidRPr="00661A1F" w:rsidRDefault="000A7D94" w:rsidP="000A7D94">
      <w:pPr>
        <w:pStyle w:val="NormalWeb"/>
        <w:ind w:left="360" w:firstLine="720"/>
        <w:rPr>
          <w:rFonts w:asciiTheme="minorHAnsi" w:hAnsiTheme="minorHAnsi" w:cstheme="minorHAnsi"/>
          <w:sz w:val="28"/>
          <w:szCs w:val="28"/>
          <w:lang w:val="fr-FR"/>
        </w:rPr>
      </w:pPr>
      <w:r w:rsidRPr="00661A1F">
        <w:rPr>
          <w:rFonts w:asciiTheme="minorHAnsi" w:hAnsiTheme="minorHAnsi" w:cstheme="minorHAnsi"/>
          <w:sz w:val="28"/>
          <w:szCs w:val="28"/>
          <w:lang w:val="fr-FR"/>
        </w:rPr>
        <w:t xml:space="preserve">Résoudre une expression </w:t>
      </w:r>
      <w:r w:rsidRPr="00867A68">
        <w:rPr>
          <w:rFonts w:asciiTheme="minorHAnsi" w:hAnsiTheme="minorHAnsi" w:cstheme="minorHAnsi"/>
          <w:sz w:val="28"/>
          <w:szCs w:val="28"/>
          <w:lang w:val="fr-FR"/>
        </w:rPr>
        <w:t>arithmétique</w:t>
      </w:r>
      <w:r>
        <w:rPr>
          <w:rFonts w:asciiTheme="minorHAnsi" w:hAnsiTheme="minorHAnsi" w:cstheme="minorHAnsi"/>
          <w:sz w:val="28"/>
          <w:szCs w:val="28"/>
          <w:lang w:val="fr-FR"/>
        </w:rPr>
        <w:t xml:space="preserve"> </w:t>
      </w:r>
      <w:r w:rsidRPr="00661A1F">
        <w:rPr>
          <w:rFonts w:asciiTheme="minorHAnsi" w:hAnsiTheme="minorHAnsi" w:cstheme="minorHAnsi"/>
          <w:sz w:val="28"/>
          <w:szCs w:val="28"/>
          <w:lang w:val="fr-FR"/>
        </w:rPr>
        <w:t xml:space="preserve">à l’aide d’un arbre binaire. </w:t>
      </w:r>
    </w:p>
    <w:p w14:paraId="29F58A80" w14:textId="77777777" w:rsidR="000A7D94" w:rsidRDefault="000A7D94" w:rsidP="000A7D94">
      <w:pPr>
        <w:pStyle w:val="NormalWeb"/>
        <w:ind w:left="360" w:firstLine="720"/>
        <w:jc w:val="center"/>
      </w:pPr>
      <w:r>
        <w:rPr>
          <w:noProof/>
        </w:rPr>
        <w:drawing>
          <wp:inline distT="0" distB="0" distL="0" distR="0" wp14:anchorId="41E95BFF" wp14:editId="3B4017E4">
            <wp:extent cx="2976825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688" cy="166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F2C83" w14:textId="77777777" w:rsidR="000A7D94" w:rsidRPr="004B18BB" w:rsidRDefault="000A7D94" w:rsidP="000A7D94">
      <w:pPr>
        <w:pStyle w:val="NormalWeb"/>
        <w:ind w:left="360" w:firstLine="720"/>
        <w:jc w:val="center"/>
        <w:rPr>
          <w:rFonts w:asciiTheme="minorHAnsi" w:hAnsiTheme="minorHAnsi" w:cstheme="minorHAnsi"/>
          <w:lang w:val="fr-MA"/>
        </w:rPr>
      </w:pPr>
      <w:r w:rsidRPr="004B18BB">
        <w:rPr>
          <w:rFonts w:asciiTheme="minorHAnsi" w:hAnsiTheme="minorHAnsi" w:cstheme="minorHAnsi"/>
          <w:b/>
          <w:bCs/>
          <w:lang w:val="fr-MA"/>
        </w:rPr>
        <w:t xml:space="preserve">Figure </w:t>
      </w:r>
      <w:proofErr w:type="gramStart"/>
      <w:r w:rsidRPr="004B18BB">
        <w:rPr>
          <w:rFonts w:asciiTheme="minorHAnsi" w:hAnsiTheme="minorHAnsi" w:cstheme="minorHAnsi"/>
          <w:b/>
          <w:bCs/>
          <w:lang w:val="fr-MA"/>
        </w:rPr>
        <w:t>1:</w:t>
      </w:r>
      <w:proofErr w:type="gramEnd"/>
      <w:r w:rsidRPr="004B18BB">
        <w:rPr>
          <w:rFonts w:asciiTheme="minorHAnsi" w:hAnsiTheme="minorHAnsi" w:cstheme="minorHAnsi"/>
          <w:b/>
          <w:bCs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3+2*5+4=17</w:t>
      </w:r>
    </w:p>
    <w:p w14:paraId="65EB7986" w14:textId="77777777" w:rsidR="000A7D94" w:rsidRPr="00661A1F" w:rsidRDefault="000A7D94" w:rsidP="000A7D94">
      <w:pPr>
        <w:pStyle w:val="NormalWeb"/>
        <w:ind w:left="360" w:firstLine="720"/>
        <w:rPr>
          <w:rFonts w:asciiTheme="minorHAnsi" w:hAnsiTheme="minorHAnsi" w:cstheme="minorHAnsi"/>
          <w:b/>
          <w:bCs/>
          <w:color w:val="000000" w:themeColor="text1"/>
          <w:sz w:val="18"/>
          <w:szCs w:val="18"/>
          <w:u w:val="single"/>
          <w:lang w:val="fr-FR"/>
        </w:rPr>
      </w:pPr>
      <w:r w:rsidRPr="00661A1F">
        <w:rPr>
          <w:rFonts w:asciiTheme="minorHAnsi" w:hAnsiTheme="minorHAnsi" w:cstheme="minorHAnsi"/>
          <w:b/>
          <w:bCs/>
          <w:color w:val="000000" w:themeColor="text1"/>
          <w:sz w:val="28"/>
          <w:szCs w:val="28"/>
          <w:u w:val="single"/>
          <w:lang w:val="fr-FR"/>
        </w:rPr>
        <w:t xml:space="preserve">Extraction des données à exploiter : </w:t>
      </w:r>
    </w:p>
    <w:p w14:paraId="15A20504" w14:textId="77777777" w:rsidR="000A7D94" w:rsidRPr="00661A1F" w:rsidRDefault="000A7D94" w:rsidP="000A7D94">
      <w:pPr>
        <w:pStyle w:val="NormalWeb"/>
        <w:numPr>
          <w:ilvl w:val="0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661A1F">
        <w:rPr>
          <w:rFonts w:ascii="Calibri" w:hAnsi="Calibri" w:cs="Calibri"/>
          <w:sz w:val="28"/>
          <w:szCs w:val="28"/>
          <w:lang w:val="fr-FR"/>
        </w:rPr>
        <w:t xml:space="preserve">L’utilisateur va saisie une chaine de caractère. </w:t>
      </w:r>
    </w:p>
    <w:p w14:paraId="03A71D2F" w14:textId="77777777" w:rsidR="000A7D94" w:rsidRPr="00661A1F" w:rsidRDefault="000A7D94" w:rsidP="000A7D94">
      <w:pPr>
        <w:pStyle w:val="NormalWeb"/>
        <w:numPr>
          <w:ilvl w:val="0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661A1F">
        <w:rPr>
          <w:rFonts w:ascii="Calibri" w:hAnsi="Calibri" w:cs="Calibri"/>
          <w:sz w:val="28"/>
          <w:szCs w:val="28"/>
          <w:lang w:val="fr-FR"/>
        </w:rPr>
        <w:t xml:space="preserve">La lecture de l’expression se fait caractère par caractère. </w:t>
      </w:r>
    </w:p>
    <w:p w14:paraId="3D17466D" w14:textId="77777777" w:rsidR="000A7D94" w:rsidRPr="007D7A27" w:rsidRDefault="000A7D94" w:rsidP="000A7D94">
      <w:pPr>
        <w:pStyle w:val="NormalWeb"/>
        <w:numPr>
          <w:ilvl w:val="0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661A1F">
        <w:rPr>
          <w:rFonts w:ascii="Calibri" w:hAnsi="Calibri" w:cs="Calibri"/>
          <w:sz w:val="28"/>
          <w:szCs w:val="28"/>
          <w:lang w:val="fr-FR"/>
        </w:rPr>
        <w:t xml:space="preserve">Dans une expression saisie, il faut distingue entre les opérations et les </w:t>
      </w:r>
      <w:r w:rsidRPr="007D7A27">
        <w:rPr>
          <w:rFonts w:ascii="Calibri" w:hAnsi="Calibri" w:cs="Calibri"/>
          <w:sz w:val="28"/>
          <w:szCs w:val="28"/>
          <w:lang w:val="fr-FR"/>
        </w:rPr>
        <w:t xml:space="preserve">opérandes </w:t>
      </w:r>
    </w:p>
    <w:p w14:paraId="40F59FD6" w14:textId="77777777" w:rsidR="000A7D94" w:rsidRDefault="000A7D94" w:rsidP="000A7D94">
      <w:pPr>
        <w:pStyle w:val="NormalWeb"/>
        <w:numPr>
          <w:ilvl w:val="0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661A1F">
        <w:rPr>
          <w:rFonts w:ascii="Calibri" w:hAnsi="Calibri" w:cs="Calibri"/>
          <w:sz w:val="28"/>
          <w:szCs w:val="28"/>
          <w:lang w:val="fr-FR"/>
        </w:rPr>
        <w:t>Les opérations possède</w:t>
      </w:r>
      <w:r>
        <w:rPr>
          <w:rFonts w:ascii="Calibri" w:hAnsi="Calibri" w:cs="Calibri"/>
          <w:sz w:val="28"/>
          <w:szCs w:val="28"/>
          <w:lang w:val="fr-FR"/>
        </w:rPr>
        <w:t>nt</w:t>
      </w:r>
      <w:r w:rsidRPr="00661A1F">
        <w:rPr>
          <w:rFonts w:ascii="Calibri" w:hAnsi="Calibri" w:cs="Calibri"/>
          <w:sz w:val="28"/>
          <w:szCs w:val="28"/>
          <w:lang w:val="fr-FR"/>
        </w:rPr>
        <w:t xml:space="preserve"> un ordre par rapport </w:t>
      </w:r>
      <w:proofErr w:type="spellStart"/>
      <w:r w:rsidRPr="00661A1F">
        <w:rPr>
          <w:rFonts w:ascii="Calibri" w:hAnsi="Calibri" w:cs="Calibri"/>
          <w:sz w:val="28"/>
          <w:szCs w:val="28"/>
          <w:lang w:val="fr-FR"/>
        </w:rPr>
        <w:t>a</w:t>
      </w:r>
      <w:proofErr w:type="spellEnd"/>
      <w:r w:rsidRPr="00661A1F">
        <w:rPr>
          <w:rFonts w:ascii="Calibri" w:hAnsi="Calibri" w:cs="Calibri"/>
          <w:sz w:val="28"/>
          <w:szCs w:val="28"/>
          <w:lang w:val="fr-FR"/>
        </w:rPr>
        <w:t xml:space="preserve">̀ leur priorité : </w:t>
      </w:r>
    </w:p>
    <w:p w14:paraId="2A019F39" w14:textId="77777777" w:rsidR="000A7D94" w:rsidRPr="007D7A27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(</w:t>
      </w:r>
      <w:r w:rsidRPr="007D7A27">
        <w:rPr>
          <w:rFonts w:ascii="Calibri" w:hAnsi="Calibri" w:cs="Calibri"/>
          <w:sz w:val="28"/>
          <w:szCs w:val="28"/>
          <w:lang w:val="fr-FR"/>
        </w:rPr>
        <w:t>+, -</w:t>
      </w:r>
      <w:r>
        <w:rPr>
          <w:rFonts w:ascii="Calibri" w:hAnsi="Calibri" w:cs="Calibri"/>
          <w:sz w:val="28"/>
          <w:szCs w:val="28"/>
          <w:lang w:val="fr-FR"/>
        </w:rPr>
        <w:t>)</w:t>
      </w:r>
      <w:r w:rsidRPr="007D7A27">
        <w:rPr>
          <w:rFonts w:ascii="Calibri" w:hAnsi="Calibri" w:cs="Calibri"/>
          <w:sz w:val="28"/>
          <w:szCs w:val="28"/>
          <w:lang w:val="fr-FR"/>
        </w:rPr>
        <w:t xml:space="preserve"> ont la même priorité entre eux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1B461651" w14:textId="77777777" w:rsidR="000A7D94" w:rsidRPr="007D7A27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(</w:t>
      </w:r>
      <w:proofErr w:type="gramStart"/>
      <w:r>
        <w:rPr>
          <w:rFonts w:ascii="Calibri" w:hAnsi="Calibri" w:cs="Calibri"/>
          <w:sz w:val="28"/>
          <w:szCs w:val="28"/>
          <w:lang w:val="fr-FR"/>
        </w:rPr>
        <w:t>*</w:t>
      </w:r>
      <w:r w:rsidRPr="007D7A27">
        <w:rPr>
          <w:rFonts w:ascii="Calibri" w:hAnsi="Calibri" w:cs="Calibri"/>
          <w:sz w:val="28"/>
          <w:szCs w:val="28"/>
          <w:lang w:val="fr-FR"/>
        </w:rPr>
        <w:t>,/</w:t>
      </w:r>
      <w:proofErr w:type="gramEnd"/>
      <w:r>
        <w:rPr>
          <w:rFonts w:ascii="Calibri" w:hAnsi="Calibri" w:cs="Calibri"/>
          <w:sz w:val="28"/>
          <w:szCs w:val="28"/>
          <w:lang w:val="fr-FR"/>
        </w:rPr>
        <w:t>)</w:t>
      </w:r>
      <w:r w:rsidRPr="007D7A27">
        <w:rPr>
          <w:rFonts w:ascii="Calibri" w:hAnsi="Calibri" w:cs="Calibri"/>
          <w:sz w:val="28"/>
          <w:szCs w:val="28"/>
          <w:lang w:val="fr-FR"/>
        </w:rPr>
        <w:t xml:space="preserve"> ont la même priorité entre eux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6AD2D546" w14:textId="77777777" w:rsidR="000A7D94" w:rsidRPr="007D7A27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(</w:t>
      </w:r>
      <w:r w:rsidRPr="007D7A27">
        <w:rPr>
          <w:rFonts w:ascii="Calibri" w:hAnsi="Calibri" w:cs="Calibri"/>
          <w:sz w:val="28"/>
          <w:szCs w:val="28"/>
          <w:lang w:val="fr-FR"/>
        </w:rPr>
        <w:t>*, /</w:t>
      </w:r>
      <w:r>
        <w:rPr>
          <w:rFonts w:ascii="Calibri" w:hAnsi="Calibri" w:cs="Calibri"/>
          <w:sz w:val="28"/>
          <w:szCs w:val="28"/>
          <w:lang w:val="fr-FR"/>
        </w:rPr>
        <w:t>)</w:t>
      </w:r>
      <w:r w:rsidRPr="007D7A27">
        <w:rPr>
          <w:rFonts w:ascii="Calibri" w:hAnsi="Calibri" w:cs="Calibri"/>
          <w:sz w:val="28"/>
          <w:szCs w:val="28"/>
          <w:lang w:val="fr-FR"/>
        </w:rPr>
        <w:t xml:space="preserve"> sont prioritaires sur </w:t>
      </w:r>
      <w:r>
        <w:rPr>
          <w:rFonts w:ascii="Calibri" w:hAnsi="Calibri" w:cs="Calibri"/>
          <w:sz w:val="28"/>
          <w:szCs w:val="28"/>
          <w:lang w:val="fr-FR"/>
        </w:rPr>
        <w:t>(</w:t>
      </w:r>
      <w:r w:rsidRPr="007D7A27">
        <w:rPr>
          <w:rFonts w:ascii="Calibri" w:hAnsi="Calibri" w:cs="Calibri"/>
          <w:sz w:val="28"/>
          <w:szCs w:val="28"/>
          <w:lang w:val="fr-FR"/>
        </w:rPr>
        <w:t>+, -</w:t>
      </w:r>
      <w:r>
        <w:rPr>
          <w:rFonts w:ascii="Calibri" w:hAnsi="Calibri" w:cs="Calibri"/>
          <w:sz w:val="28"/>
          <w:szCs w:val="28"/>
          <w:lang w:val="fr-FR"/>
        </w:rPr>
        <w:t>)</w:t>
      </w:r>
      <w:r w:rsidRPr="007D7A27">
        <w:rPr>
          <w:rFonts w:ascii="Calibri" w:hAnsi="Calibri" w:cs="Calibri"/>
          <w:sz w:val="28"/>
          <w:szCs w:val="28"/>
          <w:lang w:val="fr-FR"/>
        </w:rPr>
        <w:t>, si ces derniers sont binaires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354CD2F2" w14:textId="77777777" w:rsidR="000A7D94" w:rsidRPr="00277328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(+</w:t>
      </w:r>
      <w:r w:rsidRPr="007D7A27">
        <w:rPr>
          <w:rFonts w:ascii="Calibri" w:hAnsi="Calibri" w:cs="Calibri"/>
          <w:sz w:val="28"/>
          <w:szCs w:val="28"/>
          <w:lang w:val="fr-FR"/>
        </w:rPr>
        <w:t>, -</w:t>
      </w:r>
      <w:r>
        <w:rPr>
          <w:rFonts w:ascii="Calibri" w:hAnsi="Calibri" w:cs="Calibri"/>
          <w:sz w:val="28"/>
          <w:szCs w:val="28"/>
          <w:lang w:val="fr-FR"/>
        </w:rPr>
        <w:t>)</w:t>
      </w:r>
      <w:r w:rsidRPr="007D7A27">
        <w:rPr>
          <w:rFonts w:ascii="Calibri" w:hAnsi="Calibri" w:cs="Calibri"/>
          <w:sz w:val="28"/>
          <w:szCs w:val="28"/>
          <w:lang w:val="fr-FR"/>
        </w:rPr>
        <w:t xml:space="preserve"> s’elles sont unaires (début de l’expression), elles sont </w:t>
      </w:r>
      <w:r w:rsidRPr="00277328">
        <w:rPr>
          <w:rFonts w:ascii="Calibri" w:hAnsi="Calibri" w:cs="Calibri"/>
          <w:sz w:val="28"/>
          <w:szCs w:val="28"/>
          <w:lang w:val="fr-FR"/>
        </w:rPr>
        <w:t>considérées comme étant un signe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5F4552C6" w14:textId="77777777" w:rsidR="000A7D94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277328">
        <w:rPr>
          <w:rFonts w:ascii="Calibri" w:hAnsi="Calibri" w:cs="Calibri"/>
          <w:sz w:val="28"/>
          <w:szCs w:val="28"/>
          <w:lang w:val="fr-FR"/>
        </w:rPr>
        <w:t xml:space="preserve">Pour les opérations </w:t>
      </w:r>
      <w:r>
        <w:rPr>
          <w:rFonts w:ascii="Calibri" w:hAnsi="Calibri" w:cs="Calibri"/>
          <w:sz w:val="28"/>
          <w:szCs w:val="28"/>
          <w:lang w:val="fr-FR"/>
        </w:rPr>
        <w:t>(</w:t>
      </w:r>
      <w:proofErr w:type="gramStart"/>
      <w:r w:rsidRPr="00277328">
        <w:rPr>
          <w:rFonts w:ascii="Calibri" w:hAnsi="Calibri" w:cs="Calibri"/>
          <w:sz w:val="28"/>
          <w:szCs w:val="28"/>
          <w:lang w:val="fr-FR"/>
        </w:rPr>
        <w:t>*,/</w:t>
      </w:r>
      <w:proofErr w:type="gramEnd"/>
      <w:r>
        <w:rPr>
          <w:rFonts w:ascii="Calibri" w:hAnsi="Calibri" w:cs="Calibri"/>
          <w:sz w:val="28"/>
          <w:szCs w:val="28"/>
          <w:lang w:val="fr-FR"/>
        </w:rPr>
        <w:t>)</w:t>
      </w:r>
      <w:r w:rsidRPr="00277328">
        <w:rPr>
          <w:rFonts w:ascii="Calibri" w:hAnsi="Calibri" w:cs="Calibri"/>
          <w:sz w:val="28"/>
          <w:szCs w:val="28"/>
          <w:lang w:val="fr-FR"/>
        </w:rPr>
        <w:t xml:space="preserve"> le calcul doit se faire dans le sens gauche</w:t>
      </w:r>
      <w:r>
        <w:rPr>
          <w:rFonts w:ascii="Calibri" w:hAnsi="Calibri" w:cs="Calibri"/>
          <w:sz w:val="28"/>
          <w:szCs w:val="28"/>
          <w:lang w:val="fr-FR"/>
        </w:rPr>
        <w:t>-</w:t>
      </w:r>
      <w:r w:rsidRPr="00277328">
        <w:rPr>
          <w:rFonts w:ascii="Calibri" w:hAnsi="Calibri" w:cs="Calibri"/>
          <w:sz w:val="28"/>
          <w:szCs w:val="28"/>
          <w:lang w:val="fr-FR"/>
        </w:rPr>
        <w:t>&gt;droite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01854D00" w14:textId="77777777" w:rsidR="000A7D94" w:rsidRDefault="000A7D94" w:rsidP="000A7D94">
      <w:pPr>
        <w:pStyle w:val="NormalWeb"/>
        <w:numPr>
          <w:ilvl w:val="0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277328">
        <w:rPr>
          <w:rFonts w:ascii="Calibri" w:hAnsi="Calibri" w:cs="Calibri"/>
          <w:sz w:val="28"/>
          <w:szCs w:val="28"/>
          <w:lang w:val="fr-FR"/>
        </w:rPr>
        <w:t xml:space="preserve">La validation d’une expression : </w:t>
      </w:r>
    </w:p>
    <w:p w14:paraId="71E7AF05" w14:textId="77777777" w:rsidR="000A7D94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277328">
        <w:rPr>
          <w:rFonts w:ascii="Calibri" w:hAnsi="Calibri" w:cs="Calibri"/>
          <w:sz w:val="28"/>
          <w:szCs w:val="28"/>
          <w:lang w:val="fr-FR"/>
        </w:rPr>
        <w:t xml:space="preserve">L’expression n’est pas valide s’il contient des caractères qui ne sont ni opérande ni opération. </w:t>
      </w:r>
    </w:p>
    <w:p w14:paraId="60325198" w14:textId="77777777" w:rsidR="000A7D94" w:rsidRPr="00277328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 w:rsidRPr="00277328">
        <w:rPr>
          <w:rFonts w:ascii="Calibri" w:hAnsi="Calibri" w:cs="Calibri"/>
          <w:sz w:val="28"/>
          <w:szCs w:val="28"/>
          <w:lang w:val="fr-FR"/>
        </w:rPr>
        <w:lastRenderedPageBreak/>
        <w:t xml:space="preserve">Si l’expression saisie commence par une opération </w:t>
      </w:r>
      <w:r>
        <w:rPr>
          <w:rFonts w:ascii="Calibri" w:hAnsi="Calibri" w:cs="Calibri"/>
          <w:sz w:val="28"/>
          <w:szCs w:val="28"/>
          <w:lang w:val="fr-FR"/>
        </w:rPr>
        <w:t>(</w:t>
      </w:r>
      <w:r w:rsidRPr="00277328">
        <w:rPr>
          <w:rFonts w:ascii="Calibri" w:hAnsi="Calibri" w:cs="Calibri"/>
          <w:sz w:val="28"/>
          <w:szCs w:val="28"/>
          <w:lang w:val="fr-FR"/>
        </w:rPr>
        <w:t xml:space="preserve">*, </w:t>
      </w:r>
      <w:r>
        <w:rPr>
          <w:rFonts w:ascii="Calibri" w:hAnsi="Calibri" w:cs="Calibri"/>
          <w:sz w:val="28"/>
          <w:szCs w:val="28"/>
          <w:lang w:val="fr-FR"/>
        </w:rPr>
        <w:t>/)</w:t>
      </w:r>
      <w:r w:rsidRPr="00277328">
        <w:rPr>
          <w:rFonts w:ascii="Calibri" w:hAnsi="Calibri" w:cs="Calibri"/>
          <w:sz w:val="28"/>
          <w:szCs w:val="28"/>
          <w:lang w:val="fr-FR"/>
        </w:rPr>
        <w:t>, ça sera non valide</w:t>
      </w:r>
      <w:r>
        <w:rPr>
          <w:rFonts w:ascii="Calibri" w:hAnsi="Calibri" w:cs="Calibri"/>
          <w:sz w:val="28"/>
          <w:szCs w:val="28"/>
          <w:lang w:val="fr-FR"/>
        </w:rPr>
        <w:t> ;</w:t>
      </w:r>
    </w:p>
    <w:p w14:paraId="0571267D" w14:textId="77777777" w:rsidR="000A7D94" w:rsidRPr="00825428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On ne peut pas diviser par 0 ;</w:t>
      </w:r>
    </w:p>
    <w:p w14:paraId="60DE3CF6" w14:textId="77777777" w:rsidR="000A7D94" w:rsidRPr="00825428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 xml:space="preserve">Un </w:t>
      </w:r>
      <w:r w:rsidRPr="00277328">
        <w:rPr>
          <w:rFonts w:ascii="Calibri" w:hAnsi="Calibri" w:cs="Calibri"/>
          <w:sz w:val="28"/>
          <w:szCs w:val="28"/>
          <w:lang w:val="fr-FR"/>
        </w:rPr>
        <w:t>opérande</w:t>
      </w:r>
      <w:r>
        <w:rPr>
          <w:rFonts w:ascii="Calibri" w:hAnsi="Calibri" w:cs="Calibri"/>
          <w:sz w:val="28"/>
          <w:szCs w:val="28"/>
          <w:lang w:val="fr-FR"/>
        </w:rPr>
        <w:t xml:space="preserve"> ne peut contenir qu’une seule virgule s’il est décimal ;</w:t>
      </w:r>
    </w:p>
    <w:p w14:paraId="48D58202" w14:textId="77777777" w:rsidR="000A7D94" w:rsidRPr="003D6CF1" w:rsidRDefault="000A7D94" w:rsidP="000A7D94">
      <w:pPr>
        <w:pStyle w:val="NormalWeb"/>
        <w:numPr>
          <w:ilvl w:val="1"/>
          <w:numId w:val="7"/>
        </w:numPr>
        <w:rPr>
          <w:rFonts w:ascii="SymbolMT" w:hAnsi="SymbolMT"/>
          <w:sz w:val="28"/>
          <w:szCs w:val="28"/>
          <w:lang w:val="fr-FR"/>
        </w:rPr>
      </w:pPr>
      <w:r>
        <w:rPr>
          <w:rFonts w:ascii="Calibri" w:hAnsi="Calibri" w:cs="Calibri"/>
          <w:sz w:val="28"/>
          <w:szCs w:val="28"/>
          <w:lang w:val="fr-FR"/>
        </w:rPr>
        <w:t>(</w:t>
      </w:r>
      <w:proofErr w:type="gramStart"/>
      <w:r>
        <w:rPr>
          <w:rFonts w:ascii="Calibri" w:hAnsi="Calibri" w:cs="Calibri"/>
          <w:sz w:val="28"/>
          <w:szCs w:val="28"/>
          <w:lang w:val="fr-FR"/>
        </w:rPr>
        <w:t>+,-</w:t>
      </w:r>
      <w:proofErr w:type="gramEnd"/>
      <w:r>
        <w:rPr>
          <w:rFonts w:ascii="Calibri" w:hAnsi="Calibri" w:cs="Calibri"/>
          <w:sz w:val="28"/>
          <w:szCs w:val="28"/>
          <w:lang w:val="fr-FR"/>
        </w:rPr>
        <w:t>) ne peuvent pas être suivies par (* ou /) ;</w:t>
      </w:r>
    </w:p>
    <w:p w14:paraId="630F2616" w14:textId="77777777" w:rsidR="000A7D94" w:rsidRPr="000A7D94" w:rsidRDefault="000A7D94" w:rsidP="000A7D94">
      <w:pPr>
        <w:rPr>
          <w:b/>
          <w:bCs/>
        </w:rPr>
      </w:pPr>
    </w:p>
    <w:p w14:paraId="7CE56451" w14:textId="78007271" w:rsidR="000A7D94" w:rsidRDefault="000A7D94" w:rsidP="000A7D94">
      <w:pPr>
        <w:pStyle w:val="Heading2"/>
        <w:numPr>
          <w:ilvl w:val="0"/>
          <w:numId w:val="2"/>
        </w:numPr>
        <w:jc w:val="both"/>
      </w:pPr>
      <w:r w:rsidRPr="008F3F0B">
        <w:t>Analyse fonctionnelle</w:t>
      </w:r>
    </w:p>
    <w:p w14:paraId="0F871252" w14:textId="77777777" w:rsidR="000A7D94" w:rsidRPr="0020100F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 w:rsidRPr="0020100F">
        <w:rPr>
          <w:rFonts w:asciiTheme="minorHAnsi" w:hAnsiTheme="minorHAnsi" w:cstheme="minorHAnsi"/>
          <w:b/>
          <w:bCs/>
          <w:sz w:val="28"/>
          <w:szCs w:val="28"/>
        </w:rPr>
        <w:t xml:space="preserve">Fonction </w:t>
      </w:r>
      <w:r w:rsidRPr="0020100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‘‘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est_operateur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 w:val="28"/>
          <w:szCs w:val="28"/>
        </w:rPr>
        <w:t xml:space="preserve"> : </w:t>
      </w:r>
      <w:r w:rsidRPr="0020100F">
        <w:rPr>
          <w:rFonts w:asciiTheme="minorHAnsi" w:hAnsiTheme="minorHAnsi" w:cstheme="minorHAnsi"/>
          <w:sz w:val="28"/>
          <w:szCs w:val="28"/>
        </w:rPr>
        <w:t>la fonction test si le caractère est un opérateur mathématique</w:t>
      </w:r>
    </w:p>
    <w:p w14:paraId="4BD68192" w14:textId="77777777" w:rsidR="000A7D94" w:rsidRPr="0020100F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 w:val="28"/>
          <w:szCs w:val="28"/>
          <w:u w:val="single"/>
        </w:rPr>
        <w:t>Spécifications des données et des résultats :</w:t>
      </w:r>
    </w:p>
    <w:p w14:paraId="7F359733" w14:textId="77777777" w:rsidR="000A7D94" w:rsidRPr="0020100F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 w:rsidRPr="0020100F">
        <w:rPr>
          <w:rFonts w:asciiTheme="minorHAnsi" w:hAnsiTheme="minorHAnsi" w:cstheme="minorHAnsi"/>
          <w:sz w:val="28"/>
          <w:szCs w:val="28"/>
        </w:rPr>
        <w:t xml:space="preserve">On passe un caractère comme donnée, et la fonction retourne 1(le caractère est un opérateur) 0 si non. </w:t>
      </w:r>
    </w:p>
    <w:p w14:paraId="45F68593" w14:textId="77777777" w:rsidR="000A7D94" w:rsidRPr="0020100F" w:rsidRDefault="000A7D94" w:rsidP="000A7D94">
      <w:pPr>
        <w:pStyle w:val="ListParagraph"/>
        <w:rPr>
          <w:lang w:val="fr-MA"/>
        </w:rPr>
      </w:pPr>
    </w:p>
    <w:p w14:paraId="1D6F3098" w14:textId="77777777" w:rsidR="000A7D94" w:rsidRPr="0020100F" w:rsidRDefault="000A7D94" w:rsidP="000A7D94">
      <w:pPr>
        <w:pStyle w:val="ListParagraph"/>
        <w:rPr>
          <w:lang w:val="fr-MA"/>
        </w:rPr>
      </w:pPr>
    </w:p>
    <w:p w14:paraId="4DA8090A" w14:textId="77777777" w:rsidR="000A7D94" w:rsidRPr="0020100F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 w:rsidRPr="0020100F">
        <w:rPr>
          <w:rFonts w:asciiTheme="minorHAnsi" w:hAnsiTheme="minorHAnsi" w:cstheme="minorHAnsi"/>
          <w:b/>
          <w:bCs/>
          <w:sz w:val="28"/>
          <w:szCs w:val="28"/>
        </w:rPr>
        <w:t>Fonction ‘</w:t>
      </w:r>
      <w:r w:rsidRPr="001363E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‘</w:t>
      </w:r>
      <w:proofErr w:type="spellStart"/>
      <w:r w:rsidRPr="001363E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Est_numerique</w:t>
      </w:r>
      <w:proofErr w:type="spellEnd"/>
      <w:r w:rsidRPr="001363E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 w:val="28"/>
          <w:szCs w:val="28"/>
        </w:rPr>
        <w:t xml:space="preserve"> : </w:t>
      </w:r>
      <w:r w:rsidRPr="001363EF">
        <w:rPr>
          <w:rFonts w:asciiTheme="minorHAnsi" w:hAnsiTheme="minorHAnsi" w:cstheme="minorHAnsi"/>
          <w:sz w:val="28"/>
          <w:szCs w:val="28"/>
        </w:rPr>
        <w:t xml:space="preserve">la fonction test si le </w:t>
      </w:r>
      <w:proofErr w:type="spellStart"/>
      <w:r w:rsidRPr="001363EF">
        <w:rPr>
          <w:rFonts w:asciiTheme="minorHAnsi" w:hAnsiTheme="minorHAnsi" w:cstheme="minorHAnsi"/>
          <w:sz w:val="28"/>
          <w:szCs w:val="28"/>
        </w:rPr>
        <w:t>caractere</w:t>
      </w:r>
      <w:proofErr w:type="spellEnd"/>
      <w:r w:rsidRPr="001363EF">
        <w:rPr>
          <w:rFonts w:asciiTheme="minorHAnsi" w:hAnsiTheme="minorHAnsi" w:cstheme="minorHAnsi"/>
          <w:sz w:val="28"/>
          <w:szCs w:val="28"/>
        </w:rPr>
        <w:t xml:space="preserve"> est un chiffre.</w:t>
      </w:r>
    </w:p>
    <w:p w14:paraId="426FABF6" w14:textId="77777777" w:rsidR="000A7D94" w:rsidRPr="0020100F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 w:val="28"/>
          <w:szCs w:val="28"/>
          <w:u w:val="single"/>
        </w:rPr>
        <w:t>Spécifications des données et des résultats :</w:t>
      </w:r>
    </w:p>
    <w:p w14:paraId="0A40C333" w14:textId="59F4167E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 w:rsidRPr="0020100F">
        <w:rPr>
          <w:rFonts w:asciiTheme="minorHAnsi" w:hAnsiTheme="minorHAnsi" w:cstheme="minorHAnsi"/>
          <w:sz w:val="28"/>
          <w:szCs w:val="28"/>
        </w:rPr>
        <w:t xml:space="preserve">Entrée, un caractère. Si c’est un chiffre, on le retourne, sinon on retourne un entier </w:t>
      </w:r>
      <w:proofErr w:type="spellStart"/>
      <w:r w:rsidRPr="0020100F">
        <w:rPr>
          <w:rFonts w:asciiTheme="minorHAnsi" w:hAnsiTheme="minorHAnsi" w:cstheme="minorHAnsi"/>
          <w:sz w:val="28"/>
          <w:szCs w:val="28"/>
        </w:rPr>
        <w:t>negatif</w:t>
      </w:r>
      <w:proofErr w:type="spellEnd"/>
      <w:r w:rsidRPr="0020100F">
        <w:rPr>
          <w:rFonts w:asciiTheme="minorHAnsi" w:hAnsiTheme="minorHAnsi" w:cstheme="minorHAnsi"/>
          <w:sz w:val="28"/>
          <w:szCs w:val="28"/>
        </w:rPr>
        <w:t>.</w:t>
      </w:r>
    </w:p>
    <w:p w14:paraId="040FB618" w14:textId="77777777" w:rsidR="000A7D94" w:rsidRPr="00C030D8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</w:p>
    <w:p w14:paraId="718D4075" w14:textId="77777777" w:rsidR="000A7D94" w:rsidRPr="00323A89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16477E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16477E">
        <w:rPr>
          <w:rFonts w:asciiTheme="minorHAnsi" w:hAnsiTheme="minorHAnsi" w:cstheme="minorHAnsi"/>
          <w:b/>
          <w:bCs/>
          <w:color w:val="4472C4" w:themeColor="accent1"/>
          <w:sz w:val="28"/>
          <w:szCs w:val="28"/>
          <w:lang w:val="fr-MA"/>
        </w:rPr>
        <w:t>Caracters_To_float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 w:val="28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extrait un réel (un opérande) d’une chaine de caractère.</w:t>
      </w:r>
    </w:p>
    <w:p w14:paraId="52EECCE7" w14:textId="77777777" w:rsidR="000A7D94" w:rsidRPr="00EA5D6E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données et des résultats :</w:t>
      </w:r>
    </w:p>
    <w:p w14:paraId="2E379243" w14:textId="77777777" w:rsidR="000A7D94" w:rsidRDefault="000A7D94" w:rsidP="000A7D94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Une chaine des caractères.</w:t>
      </w:r>
      <w:r w:rsidRPr="00EA5D6E">
        <w:rPr>
          <w:rFonts w:asciiTheme="minorHAnsi" w:hAnsiTheme="minorHAnsi" w:cstheme="minorHAnsi"/>
          <w:sz w:val="28"/>
          <w:szCs w:val="28"/>
        </w:rPr>
        <w:t xml:space="preserve"> </w:t>
      </w:r>
    </w:p>
    <w:p w14:paraId="24F2CDBD" w14:textId="77777777" w:rsidR="000A7D94" w:rsidRDefault="000A7D94" w:rsidP="000A7D94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e résultat est un réel signés 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>(un opérande),</w:t>
      </w:r>
      <w:r>
        <w:rPr>
          <w:rFonts w:asciiTheme="minorHAnsi" w:hAnsiTheme="minorHAnsi" w:cstheme="minorHAnsi"/>
          <w:sz w:val="28"/>
          <w:szCs w:val="28"/>
        </w:rPr>
        <w:t xml:space="preserve"> le caractère 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>(operateur)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E421A4">
        <w:rPr>
          <w:rFonts w:asciiTheme="minorHAnsi" w:hAnsiTheme="minorHAnsi" w:cstheme="minorHAnsi"/>
          <w:sz w:val="28"/>
          <w:szCs w:val="28"/>
        </w:rPr>
        <w:t>qui suit</w:t>
      </w:r>
      <w:r>
        <w:rPr>
          <w:rFonts w:asciiTheme="minorHAnsi" w:hAnsiTheme="minorHAnsi" w:cstheme="minorHAnsi"/>
          <w:sz w:val="28"/>
          <w:szCs w:val="28"/>
        </w:rPr>
        <w:t xml:space="preserve"> l’opérande {</w:t>
      </w:r>
      <w:proofErr w:type="gramStart"/>
      <w:r>
        <w:rPr>
          <w:rFonts w:asciiTheme="minorHAnsi" w:hAnsiTheme="minorHAnsi" w:cstheme="minorHAnsi"/>
          <w:sz w:val="28"/>
          <w:szCs w:val="28"/>
        </w:rPr>
        <w:t>+,*</w:t>
      </w:r>
      <w:proofErr w:type="gramEnd"/>
      <w:r>
        <w:rPr>
          <w:rFonts w:asciiTheme="minorHAnsi" w:hAnsiTheme="minorHAnsi" w:cstheme="minorHAnsi"/>
          <w:sz w:val="28"/>
          <w:szCs w:val="28"/>
        </w:rPr>
        <w:t>,/,-,\n} et un message d’erreur, le cas de ‘\n’ c’est le cas où le réel n’est pas suivie par un opérateur.</w:t>
      </w:r>
    </w:p>
    <w:p w14:paraId="11CB8462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EXEMPLE  </w:t>
      </w:r>
    </w:p>
    <w:p w14:paraId="47A26A55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>
        <w:rPr>
          <w:rFonts w:asciiTheme="minorHAnsi" w:hAnsiTheme="minorHAnsi" w:cstheme="minorHAnsi"/>
          <w:sz w:val="28"/>
          <w:szCs w:val="28"/>
        </w:rPr>
        <w:t>les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chaines des caractères numériques valide : </w:t>
      </w:r>
    </w:p>
    <w:p w14:paraId="3CD62AB4" w14:textId="77777777" w:rsidR="000A7D94" w:rsidRDefault="000A7D94" w:rsidP="000A7D94">
      <w:pPr>
        <w:pStyle w:val="ListParagraph"/>
        <w:ind w:left="1800" w:firstLine="360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>
        <w:rPr>
          <w:rFonts w:asciiTheme="minorHAnsi" w:hAnsiTheme="minorHAnsi" w:cstheme="minorHAnsi"/>
          <w:sz w:val="28"/>
          <w:szCs w:val="28"/>
        </w:rPr>
        <w:t>1.3 ,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2- , 3/ , 4* ,  -5. </w:t>
      </w:r>
    </w:p>
    <w:p w14:paraId="7F30FD79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>
        <w:rPr>
          <w:rFonts w:asciiTheme="minorHAnsi" w:hAnsiTheme="minorHAnsi" w:cstheme="minorHAnsi"/>
          <w:sz w:val="28"/>
          <w:szCs w:val="28"/>
        </w:rPr>
        <w:t>les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chaine des caractères numériques qui ne sont pas valide : </w:t>
      </w:r>
    </w:p>
    <w:p w14:paraId="60DEA7EE" w14:textId="1BD16190" w:rsidR="000A7D94" w:rsidRPr="000A7D94" w:rsidRDefault="000A7D94" w:rsidP="000A7D94">
      <w:pPr>
        <w:pStyle w:val="ListParagraph"/>
        <w:ind w:left="1800" w:firstLine="360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>
        <w:rPr>
          <w:rFonts w:asciiTheme="minorHAnsi" w:hAnsiTheme="minorHAnsi" w:cstheme="minorHAnsi"/>
          <w:sz w:val="28"/>
          <w:szCs w:val="28"/>
        </w:rPr>
        <w:t>3.3a3 ,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1a, -a12 , *2 ,  /3 . </w:t>
      </w:r>
    </w:p>
    <w:p w14:paraId="58DD4D58" w14:textId="77777777" w:rsidR="000A7D94" w:rsidRDefault="000A7D94" w:rsidP="000A7D94">
      <w:pPr>
        <w:pStyle w:val="ListParagraph"/>
        <w:ind w:left="1800"/>
        <w:rPr>
          <w:rFonts w:asciiTheme="minorHAnsi" w:hAnsiTheme="minorHAnsi" w:cstheme="minorHAnsi"/>
          <w:sz w:val="28"/>
          <w:szCs w:val="28"/>
        </w:rPr>
      </w:pPr>
    </w:p>
    <w:p w14:paraId="3CED1AC9" w14:textId="77777777" w:rsidR="000A7D94" w:rsidRPr="00017801" w:rsidRDefault="000A7D94" w:rsidP="000A7D94">
      <w:pPr>
        <w:pStyle w:val="ListParagraph"/>
        <w:ind w:left="1800"/>
        <w:rPr>
          <w:rFonts w:asciiTheme="minorHAnsi" w:hAnsiTheme="minorHAnsi" w:cstheme="minorHAnsi"/>
          <w:sz w:val="28"/>
          <w:szCs w:val="28"/>
        </w:rPr>
      </w:pPr>
    </w:p>
    <w:p w14:paraId="6F29677C" w14:textId="77777777" w:rsidR="000A7D94" w:rsidRPr="00323A89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proofErr w:type="spellStart"/>
      <w:r w:rsidRPr="00CB552C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priorit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‘’</w:t>
      </w:r>
      <w:proofErr w:type="gramStart"/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 :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>elle</w:t>
      </w:r>
      <w:proofErr w:type="gramEnd"/>
      <w:r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détermine l’opérateur le plus prioritaire c’est </w:t>
      </w:r>
      <w:proofErr w:type="spellStart"/>
      <w:r>
        <w:rPr>
          <w:rFonts w:asciiTheme="minorHAnsi" w:hAnsiTheme="minorHAnsi" w:cstheme="minorHAnsi"/>
          <w:color w:val="000000" w:themeColor="text1"/>
          <w:sz w:val="28"/>
          <w:szCs w:val="28"/>
        </w:rPr>
        <w:t>a</w:t>
      </w:r>
      <w:proofErr w:type="spellEnd"/>
      <w:r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dire le premier opérateur qu’il faut l’évaluer .</w:t>
      </w:r>
    </w:p>
    <w:p w14:paraId="2273F16A" w14:textId="77777777" w:rsidR="000A7D94" w:rsidRPr="00EA5D6E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données et des résultats :</w:t>
      </w:r>
    </w:p>
    <w:p w14:paraId="5501429A" w14:textId="77777777" w:rsidR="000A7D94" w:rsidRDefault="000A7D94" w:rsidP="000A7D94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Deux caractères.</w:t>
      </w:r>
      <w:r w:rsidRPr="00EA5D6E">
        <w:rPr>
          <w:rFonts w:asciiTheme="minorHAnsi" w:hAnsiTheme="minorHAnsi" w:cstheme="minorHAnsi"/>
          <w:sz w:val="28"/>
          <w:szCs w:val="28"/>
        </w:rPr>
        <w:t xml:space="preserve"> </w:t>
      </w:r>
    </w:p>
    <w:p w14:paraId="2C64F8A5" w14:textId="3F77DC6C" w:rsidR="000A7D94" w:rsidRDefault="000A7D94" w:rsidP="000A7D94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e résultat est un </w:t>
      </w:r>
      <w:proofErr w:type="gramStart"/>
      <w:r>
        <w:rPr>
          <w:rFonts w:asciiTheme="minorHAnsi" w:hAnsiTheme="minorHAnsi" w:cstheme="minorHAnsi"/>
          <w:sz w:val="28"/>
          <w:szCs w:val="28"/>
        </w:rPr>
        <w:t>entier(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1 ou 0 ). </w:t>
      </w:r>
    </w:p>
    <w:p w14:paraId="744FE33D" w14:textId="77777777" w:rsidR="000A7D94" w:rsidRPr="000A7D94" w:rsidRDefault="000A7D94" w:rsidP="000A7D94">
      <w:pPr>
        <w:spacing w:after="0" w:line="240" w:lineRule="auto"/>
        <w:jc w:val="both"/>
        <w:rPr>
          <w:rFonts w:asciiTheme="minorHAnsi" w:hAnsiTheme="minorHAnsi" w:cstheme="minorHAnsi"/>
          <w:sz w:val="28"/>
          <w:szCs w:val="28"/>
        </w:rPr>
      </w:pPr>
    </w:p>
    <w:tbl>
      <w:tblPr>
        <w:tblStyle w:val="TableGrid"/>
        <w:tblW w:w="0" w:type="auto"/>
        <w:tblInd w:w="1129" w:type="dxa"/>
        <w:tblLook w:val="04A0" w:firstRow="1" w:lastRow="0" w:firstColumn="1" w:lastColumn="0" w:noHBand="0" w:noVBand="1"/>
      </w:tblPr>
      <w:tblGrid>
        <w:gridCol w:w="2651"/>
        <w:gridCol w:w="2923"/>
        <w:gridCol w:w="2647"/>
      </w:tblGrid>
      <w:tr w:rsidR="000A7D94" w:rsidRPr="00A8784A" w14:paraId="30F14785" w14:textId="77777777" w:rsidTr="00FA42FB">
        <w:tc>
          <w:tcPr>
            <w:tcW w:w="2694" w:type="dxa"/>
            <w:vAlign w:val="center"/>
          </w:tcPr>
          <w:p w14:paraId="38A39E98" w14:textId="77777777" w:rsidR="000A7D94" w:rsidRPr="000A7D94" w:rsidRDefault="000A7D94" w:rsidP="00FA42FB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L’opérateur 1</w:t>
            </w:r>
          </w:p>
          <w:p w14:paraId="78080016" w14:textId="77777777" w:rsidR="000A7D94" w:rsidRPr="000A7D94" w:rsidRDefault="000A7D94" w:rsidP="00FA42FB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 xml:space="preserve"> de gauche)</w:t>
            </w:r>
          </w:p>
        </w:tc>
        <w:tc>
          <w:tcPr>
            <w:tcW w:w="2976" w:type="dxa"/>
            <w:vAlign w:val="center"/>
          </w:tcPr>
          <w:p w14:paraId="65F84825" w14:textId="77777777" w:rsidR="000A7D94" w:rsidRPr="000A7D94" w:rsidRDefault="000A7D94" w:rsidP="00FA42FB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L’</w:t>
            </w:r>
            <w:proofErr w:type="spellStart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operateur</w:t>
            </w:r>
            <w:proofErr w:type="spellEnd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 xml:space="preserve"> 2</w:t>
            </w:r>
          </w:p>
          <w:p w14:paraId="00F4B2E6" w14:textId="77777777" w:rsidR="000A7D94" w:rsidRPr="000A7D94" w:rsidRDefault="000A7D94" w:rsidP="00FA42FB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 xml:space="preserve"> de droit)</w:t>
            </w:r>
          </w:p>
        </w:tc>
        <w:tc>
          <w:tcPr>
            <w:tcW w:w="2694" w:type="dxa"/>
            <w:vAlign w:val="center"/>
          </w:tcPr>
          <w:p w14:paraId="467FD3E8" w14:textId="77777777" w:rsidR="000A7D94" w:rsidRPr="000A7D94" w:rsidRDefault="000A7D94" w:rsidP="00FA42FB">
            <w:pPr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Résultat</w:t>
            </w:r>
          </w:p>
        </w:tc>
      </w:tr>
      <w:tr w:rsidR="000A7D94" w:rsidRPr="00A8784A" w14:paraId="103410D7" w14:textId="77777777" w:rsidTr="00FA42FB">
        <w:tc>
          <w:tcPr>
            <w:tcW w:w="2694" w:type="dxa"/>
          </w:tcPr>
          <w:p w14:paraId="33518F43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Moins prioritaire</w:t>
            </w:r>
          </w:p>
        </w:tc>
        <w:tc>
          <w:tcPr>
            <w:tcW w:w="2976" w:type="dxa"/>
          </w:tcPr>
          <w:p w14:paraId="5AF1BDED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Plus prioritaire</w:t>
            </w:r>
          </w:p>
        </w:tc>
        <w:tc>
          <w:tcPr>
            <w:tcW w:w="2694" w:type="dxa"/>
          </w:tcPr>
          <w:p w14:paraId="07101CF8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1 (opérateur 2)</w:t>
            </w:r>
          </w:p>
        </w:tc>
      </w:tr>
      <w:tr w:rsidR="000A7D94" w:rsidRPr="00A8784A" w14:paraId="78DB77AF" w14:textId="77777777" w:rsidTr="00FA42FB">
        <w:tc>
          <w:tcPr>
            <w:tcW w:w="2694" w:type="dxa"/>
          </w:tcPr>
          <w:p w14:paraId="3876CB2B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Plus prioritaire</w:t>
            </w:r>
          </w:p>
        </w:tc>
        <w:tc>
          <w:tcPr>
            <w:tcW w:w="2976" w:type="dxa"/>
          </w:tcPr>
          <w:p w14:paraId="405CF9E7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Moins prioritaire</w:t>
            </w:r>
          </w:p>
        </w:tc>
        <w:tc>
          <w:tcPr>
            <w:tcW w:w="2694" w:type="dxa"/>
          </w:tcPr>
          <w:p w14:paraId="49EBDF1F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0 (opérateur 1)</w:t>
            </w:r>
          </w:p>
        </w:tc>
      </w:tr>
      <w:tr w:rsidR="000A7D94" w:rsidRPr="00A8784A" w14:paraId="321375AD" w14:textId="77777777" w:rsidTr="00FA42FB">
        <w:tc>
          <w:tcPr>
            <w:tcW w:w="2694" w:type="dxa"/>
          </w:tcPr>
          <w:p w14:paraId="168B6319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 xml:space="preserve"> priorité </w:t>
            </w:r>
          </w:p>
        </w:tc>
        <w:tc>
          <w:tcPr>
            <w:tcW w:w="2976" w:type="dxa"/>
          </w:tcPr>
          <w:p w14:paraId="7C65668F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 w:val="28"/>
                <w:szCs w:val="28"/>
              </w:rPr>
              <w:t xml:space="preserve"> priorité</w:t>
            </w:r>
          </w:p>
        </w:tc>
        <w:tc>
          <w:tcPr>
            <w:tcW w:w="2694" w:type="dxa"/>
          </w:tcPr>
          <w:p w14:paraId="591C69CB" w14:textId="77777777" w:rsidR="000A7D94" w:rsidRPr="000A7D94" w:rsidRDefault="000A7D94" w:rsidP="00FA42FB">
            <w:pPr>
              <w:jc w:val="both"/>
              <w:rPr>
                <w:rFonts w:asciiTheme="minorHAnsi" w:hAnsiTheme="minorHAnsi" w:cstheme="minorHAnsi"/>
                <w:sz w:val="28"/>
                <w:szCs w:val="28"/>
              </w:rPr>
            </w:pPr>
            <w:r w:rsidRPr="000A7D94">
              <w:rPr>
                <w:rFonts w:asciiTheme="minorHAnsi" w:hAnsiTheme="minorHAnsi" w:cstheme="minorHAnsi"/>
                <w:sz w:val="28"/>
                <w:szCs w:val="28"/>
              </w:rPr>
              <w:t>0 (</w:t>
            </w:r>
            <w:r w:rsidRPr="000A7D94">
              <w:rPr>
                <w:rFonts w:ascii="Calibri" w:hAnsi="Calibri" w:cs="Calibri"/>
                <w:sz w:val="28"/>
                <w:szCs w:val="28"/>
              </w:rPr>
              <w:t>gauche-&gt;droite)</w:t>
            </w:r>
          </w:p>
        </w:tc>
      </w:tr>
    </w:tbl>
    <w:p w14:paraId="2F963B06" w14:textId="77777777" w:rsidR="000A7D94" w:rsidRPr="00A8784A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31633277" w14:textId="77777777" w:rsidR="000A7D94" w:rsidRPr="0020100F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</w:p>
    <w:p w14:paraId="4593DE8A" w14:textId="77777777" w:rsidR="000A7D94" w:rsidRPr="0020100F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 w:rsidRPr="00DE5D58">
        <w:rPr>
          <w:rFonts w:asciiTheme="minorHAnsi" w:hAnsiTheme="minorHAnsi" w:cstheme="minorHAnsi"/>
          <w:b/>
          <w:bCs/>
          <w:sz w:val="28"/>
          <w:szCs w:val="28"/>
        </w:rPr>
        <w:t>Fonction </w:t>
      </w:r>
      <w:r w:rsidRPr="0020100F">
        <w:rPr>
          <w:rFonts w:asciiTheme="minorHAnsi" w:hAnsiTheme="minorHAnsi" w:cstheme="minorHAnsi"/>
          <w:b/>
          <w:bCs/>
          <w:sz w:val="28"/>
          <w:szCs w:val="28"/>
        </w:rPr>
        <w:t xml:space="preserve">’’ 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rendre_ancetre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 w:val="28"/>
          <w:szCs w:val="28"/>
        </w:rPr>
        <w:t xml:space="preserve"> : </w:t>
      </w:r>
      <w:r w:rsidRPr="0020100F"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Elle insère un </w:t>
      </w:r>
      <w:proofErr w:type="spellStart"/>
      <w:r w:rsidRPr="0020100F">
        <w:rPr>
          <w:rFonts w:asciiTheme="minorHAnsi" w:hAnsiTheme="minorHAnsi" w:cstheme="minorHAnsi"/>
          <w:color w:val="000000" w:themeColor="text1"/>
          <w:sz w:val="28"/>
          <w:szCs w:val="28"/>
        </w:rPr>
        <w:t>operateur</w:t>
      </w:r>
      <w:proofErr w:type="spellEnd"/>
      <w:r w:rsidRPr="0020100F"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a la bonne place dans un arbre selon les priorités des autres </w:t>
      </w:r>
      <w:proofErr w:type="gramStart"/>
      <w:r w:rsidRPr="0020100F">
        <w:rPr>
          <w:rFonts w:asciiTheme="minorHAnsi" w:hAnsiTheme="minorHAnsi" w:cstheme="minorHAnsi"/>
          <w:color w:val="000000" w:themeColor="text1"/>
          <w:sz w:val="28"/>
          <w:szCs w:val="28"/>
        </w:rPr>
        <w:t>opérateurs .</w:t>
      </w:r>
      <w:proofErr w:type="gramEnd"/>
    </w:p>
    <w:p w14:paraId="54CD2FC5" w14:textId="77777777" w:rsidR="000A7D94" w:rsidRPr="00DE5D58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DE5D58">
        <w:rPr>
          <w:rFonts w:asciiTheme="minorHAnsi" w:hAnsiTheme="minorHAnsi" w:cstheme="minorHAnsi"/>
          <w:b/>
          <w:bCs/>
          <w:sz w:val="28"/>
          <w:szCs w:val="28"/>
          <w:u w:val="single"/>
        </w:rPr>
        <w:t>Spécification des données et des résultats :</w:t>
      </w:r>
    </w:p>
    <w:p w14:paraId="5EAE7806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Un arbre et l’opérateur a insérer. </w:t>
      </w:r>
    </w:p>
    <w:p w14:paraId="663F67C0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e résultat est un nouveau arbre et l’emplacement de </w:t>
      </w:r>
      <w:proofErr w:type="gramStart"/>
      <w:r>
        <w:rPr>
          <w:rFonts w:asciiTheme="minorHAnsi" w:hAnsiTheme="minorHAnsi" w:cstheme="minorHAnsi"/>
          <w:sz w:val="28"/>
          <w:szCs w:val="28"/>
        </w:rPr>
        <w:t>l’insertion .</w:t>
      </w:r>
      <w:proofErr w:type="gramEnd"/>
    </w:p>
    <w:p w14:paraId="297C2E55" w14:textId="77777777" w:rsidR="000A7D94" w:rsidRPr="00F024D6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proofErr w:type="gramStart"/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:</w:t>
      </w:r>
      <w:proofErr w:type="gramEnd"/>
    </w:p>
    <w:p w14:paraId="1C0A36D7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 chaque fois on compare operateur par opérateur jusqu’à la trouver l’emplacement ou il faut insérer l’opérateur passer en paramètre.</w:t>
      </w:r>
    </w:p>
    <w:p w14:paraId="4EE6A647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es feuilles sont des opérande et </w:t>
      </w:r>
      <w:proofErr w:type="spellStart"/>
      <w:proofErr w:type="gramStart"/>
      <w:r>
        <w:rPr>
          <w:rFonts w:asciiTheme="minorHAnsi" w:hAnsiTheme="minorHAnsi" w:cstheme="minorHAnsi"/>
          <w:sz w:val="28"/>
          <w:szCs w:val="28"/>
        </w:rPr>
        <w:t>tous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 le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reste des nœud sont des opérateurs</w:t>
      </w:r>
    </w:p>
    <w:p w14:paraId="0185D946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a comparaison s’effectue entre l’opérateur passer en paramètre et les </w:t>
      </w:r>
      <w:proofErr w:type="spellStart"/>
      <w:r>
        <w:rPr>
          <w:rFonts w:asciiTheme="minorHAnsi" w:hAnsiTheme="minorHAnsi" w:cstheme="minorHAnsi"/>
          <w:sz w:val="28"/>
          <w:szCs w:val="28"/>
        </w:rPr>
        <w:t>operateurs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</w:t>
      </w:r>
      <w:proofErr w:type="gramStart"/>
      <w:r>
        <w:rPr>
          <w:rFonts w:asciiTheme="minorHAnsi" w:hAnsiTheme="minorHAnsi" w:cstheme="minorHAnsi"/>
          <w:sz w:val="28"/>
          <w:szCs w:val="28"/>
        </w:rPr>
        <w:t>des fils gauche</w:t>
      </w:r>
      <w:proofErr w:type="gramEnd"/>
      <w:r>
        <w:rPr>
          <w:rFonts w:asciiTheme="minorHAnsi" w:hAnsiTheme="minorHAnsi" w:cstheme="minorHAnsi"/>
          <w:sz w:val="28"/>
          <w:szCs w:val="28"/>
        </w:rPr>
        <w:t>.</w:t>
      </w:r>
    </w:p>
    <w:p w14:paraId="4D25512C" w14:textId="69C973C8" w:rsidR="000A7D94" w:rsidRPr="00F658BE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Apres avoir trouver l’emplacement, le sous arbre de </w:t>
      </w:r>
      <w:proofErr w:type="gramStart"/>
      <w:r>
        <w:rPr>
          <w:rFonts w:asciiTheme="minorHAnsi" w:hAnsiTheme="minorHAnsi" w:cstheme="minorHAnsi"/>
          <w:sz w:val="28"/>
          <w:szCs w:val="28"/>
        </w:rPr>
        <w:t>ce dernière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sera le fils gauche d’un nouveau nœud qui contient l’opérateur passer en paramètre</w:t>
      </w:r>
    </w:p>
    <w:p w14:paraId="2BA7D62C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CC9EC3F" wp14:editId="5978FB1C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3916680" cy="1805940"/>
                <wp:effectExtent l="0" t="0" r="26670" b="2286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6680" cy="1805940"/>
                          <a:chOff x="0" y="0"/>
                          <a:chExt cx="6012180" cy="251460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0" y="0"/>
                            <a:ext cx="1927860" cy="1828800"/>
                            <a:chOff x="0" y="0"/>
                            <a:chExt cx="1927860" cy="1828800"/>
                          </a:xfrm>
                        </wpg:grpSpPr>
                        <wps:wsp>
                          <wps:cNvPr id="10" name="Flowchart: Connector 10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0A647C8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Flowchart: Connector 11"/>
                          <wps:cNvSpPr/>
                          <wps:spPr>
                            <a:xfrm>
                              <a:off x="563880" y="139446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6F4C66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Flowchart: Connector 12"/>
                          <wps:cNvSpPr/>
                          <wps:spPr>
                            <a:xfrm>
                              <a:off x="102108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08F51DE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Flowchart: Connector 13"/>
                          <wps:cNvSpPr/>
                          <wps:spPr>
                            <a:xfrm>
                              <a:off x="1455420" y="13868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27CC283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Flowchart: Connector 14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593CC0C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Arrow Connector 1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Arrow Connector 17"/>
                          <wps:cNvCnPr/>
                          <wps:spPr>
                            <a:xfrm flipH="1">
                              <a:off x="876300" y="108966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>
                              <a:off x="1432560" y="108966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Straight Arrow Connector 1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4434840" y="7620"/>
                            <a:ext cx="1577340" cy="2506980"/>
                            <a:chOff x="0" y="0"/>
                            <a:chExt cx="1577340" cy="2506980"/>
                          </a:xfrm>
                        </wpg:grpSpPr>
                        <wps:wsp>
                          <wps:cNvPr id="21" name="Flowchart: Connector 21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DC63ACE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Flowchart: Connector 22"/>
                          <wps:cNvSpPr/>
                          <wps:spPr>
                            <a:xfrm>
                              <a:off x="297232" y="20726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5A32DF7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Flowchart: Connector 23"/>
                          <wps:cNvSpPr/>
                          <wps:spPr>
                            <a:xfrm>
                              <a:off x="670560" y="13335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10C3F7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Flowchart: Connector 24"/>
                          <wps:cNvSpPr/>
                          <wps:spPr>
                            <a:xfrm>
                              <a:off x="1104900" y="20650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141DEC9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Flowchart: Connector 25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E0C7F7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Straight Arrow Connector 2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Straight Arrow Connector 27"/>
                          <wps:cNvCnPr/>
                          <wps:spPr>
                            <a:xfrm flipH="1">
                              <a:off x="525780" y="176784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" name="Straight Arrow Connector 28"/>
                          <wps:cNvCnPr/>
                          <wps:spPr>
                            <a:xfrm>
                              <a:off x="1082040" y="176784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Flowchart: Connector 30"/>
                          <wps:cNvSpPr/>
                          <wps:spPr>
                            <a:xfrm>
                              <a:off x="1089660" y="6477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72B1DD" w14:textId="77777777" w:rsidR="000A7D94" w:rsidRPr="00A67AF6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Straight Arrow Connector 31"/>
                          <wps:cNvCnPr/>
                          <wps:spPr>
                            <a:xfrm flipH="1">
                              <a:off x="975360" y="107442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" name="Flowchart: Connector 32"/>
                        <wps:cNvSpPr/>
                        <wps:spPr>
                          <a:xfrm>
                            <a:off x="2308860" y="7620"/>
                            <a:ext cx="472440" cy="4343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DCE0227" w14:textId="77777777" w:rsidR="000A7D94" w:rsidRPr="00A67AF6" w:rsidRDefault="000A7D94" w:rsidP="000A7D94">
                              <w:pPr>
                                <w:jc w:val="center"/>
                                <w:rPr>
                                  <w:b/>
                                  <w:bCs/>
                                  <w:sz w:val="22"/>
                                </w:rPr>
                              </w:pPr>
                              <w:r w:rsidRPr="00A67AF6">
                                <w:rPr>
                                  <w:b/>
                                  <w:bCs/>
                                  <w:sz w:val="22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rrow: Right 33"/>
                        <wps:cNvSpPr/>
                        <wps:spPr>
                          <a:xfrm>
                            <a:off x="3268980" y="80010"/>
                            <a:ext cx="1028700" cy="304800"/>
                          </a:xfrm>
                          <a:prstGeom prst="rightArrow">
                            <a:avLst>
                              <a:gd name="adj1" fmla="val 35000"/>
                              <a:gd name="adj2" fmla="val 8500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Cross 34"/>
                        <wps:cNvSpPr/>
                        <wps:spPr>
                          <a:xfrm>
                            <a:off x="1432560" y="7620"/>
                            <a:ext cx="403860" cy="388620"/>
                          </a:xfrm>
                          <a:prstGeom prst="plus">
                            <a:avLst>
                              <a:gd name="adj" fmla="val 42715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CC9EC3F" id="Group 4" o:spid="_x0000_s1032" style="position:absolute;left:0;text-align:left;margin-left:0;margin-top:3.75pt;width:308.4pt;height:142.2pt;z-index:251668480;mso-position-horizontal:center;mso-position-horizontal-relative:margin;mso-width-relative:margin;mso-height-relative:margin" coordsize="60121,25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">
                <v:group id="Group 9" o:spid="_x0000_s1033" style="position:absolute;width:19278;height:18288" coordsize="19278,18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Flowchart: Connector 10" o:spid="_x0000_s103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00A647C8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11" o:spid="_x0000_s1035" type="#_x0000_t120" style="position:absolute;left:5638;top:13944;width:4725;height:43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0C6F4C66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12" o:spid="_x0000_s1036" type="#_x0000_t120" style="position:absolute;left:10210;top:6553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408F51DE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13" o:spid="_x0000_s1037" type="#_x0000_t120" style="position:absolute;left:14554;top:13868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19ywAAAANsAAAAPAAAAZHJzL2Rvd25yZXYueG1sRE/NisIw&#10;EL4LvkMYwZumqyD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KENfc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427CC283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14" o:spid="_x0000_s103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cGwAAAANsAAAAPAAAAZHJzL2Rvd25yZXYueG1sRE/NisIw&#10;EL4LvkMYwZumKyL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p6rHB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5593CC0C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6" o:spid="_x0000_s103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17" o:spid="_x0000_s1040" type="#_x0000_t32" style="position:absolute;left:8763;top:10896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18" o:spid="_x0000_s1041" type="#_x0000_t32" style="position:absolute;left:14325;top:10896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shape id="Straight Arrow Connector 19" o:spid="_x0000_s104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20" o:spid="_x0000_s1043" style="position:absolute;left:44348;top:76;width:15773;height:25070" coordsize="15773,25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lowchart: Connector 21" o:spid="_x0000_s104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DC63ACE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22" o:spid="_x0000_s1045" type="#_x0000_t120" style="position:absolute;left:2972;top:20726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5A32DF7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23" o:spid="_x0000_s1046" type="#_x0000_t120" style="position:absolute;left:6705;top:13335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5XP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OYvlc/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5210C3F7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24" o:spid="_x0000_s1047" type="#_x0000_t120" style="position:absolute;left:11049;top:20650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27wQAAANsAAAAPAAAAZHJzL2Rvd25yZXYueG1sRI/disIw&#10;FITvF3yHcATv1lQR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GnGDbv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3141DEC9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25" o:spid="_x0000_s104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ggwQAAANsAAAAPAAAAZHJzL2Rvd25yZXYueG1sRI/disIw&#10;FITvF3yHcATv1lRB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AaKqCD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4AE0C7F7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26" o:spid="_x0000_s104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d4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3De0sEgF6/AAAA//8DAFBLAQItABQABgAIAAAAIQDb4fbL7gAAAIUBAAATAAAAAAAAAAAAAAAA&#10;AAAAAABbQ29udGVudF9UeXBlc10ueG1sUEsBAi0AFAAGAAgAAAAhAFr0LFu/AAAAFQEAAAsAAAAA&#10;AAAAAAAAAAAAHwEAAF9yZWxzLy5yZWxzUEsBAi0AFAAGAAgAAAAhAPV4l3j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7" o:spid="_x0000_s1050" type="#_x0000_t32" style="position:absolute;left:5257;top:17678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28" o:spid="_x0000_s1051" type="#_x0000_t32" style="position:absolute;left:10820;top:17678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9" o:spid="_x0000_s105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30" o:spid="_x0000_s1053" type="#_x0000_t120" style="position:absolute;left:10896;top:6477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1772B1DD" w14:textId="77777777" w:rsidR="000A7D94" w:rsidRPr="00A67AF6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31" o:spid="_x0000_s1054" type="#_x0000_t32" style="position:absolute;left:9753;top:10744;width:2286;height:28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JnR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8sU/rZEAOjtGwAA//8DAFBLAQItABQABgAIAAAAIQDb4fbL7gAAAIUBAAATAAAAAAAAAAAAAAAA&#10;AAAAAABbQ29udGVudF9UeXBlc10ueG1sUEsBAi0AFAAGAAgAAAAhAFr0LFu/AAAAFQEAAAsAAAAA&#10;AAAAAAAAAAAAHwEAAF9yZWxzLy5yZWxzUEsBAi0AFAAGAAgAAAAhAP9ImdH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shape id="Flowchart: Connector 32" o:spid="_x0000_s1055" type="#_x0000_t120" style="position:absolute;left:23088;top:76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aJ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SEz5f4A+T8DQAA//8DAFBLAQItABQABgAIAAAAIQDb4fbL7gAAAIUBAAATAAAAAAAAAAAAAAAA&#10;AAAAAABbQ29udGVudF9UeXBlc10ueG1sUEsBAi0AFAAGAAgAAAAhAFr0LFu/AAAAFQEAAAsAAAAA&#10;AAAAAAAAAAAAHwEAAF9yZWxzLy5yZWxzUEsBAi0AFAAGAAgAAAAhAAy6ponBAAAA2wAAAA8AAAAA&#10;AAAAAAAAAAAABwIAAGRycy9kb3ducmV2LnhtbFBLBQYAAAAAAwADALcAAAD1AgAAAAA=&#10;" fillcolor="white [3201]" strokecolor="black [3200]" strokeweight="1pt">
                  <v:stroke joinstyle="miter"/>
                  <v:textbox>
                    <w:txbxContent>
                      <w:p w14:paraId="6DCE0227" w14:textId="77777777" w:rsidR="000A7D94" w:rsidRPr="00A67AF6" w:rsidRDefault="000A7D94" w:rsidP="000A7D94">
                        <w:pPr>
                          <w:jc w:val="center"/>
                          <w:rPr>
                            <w:b/>
                            <w:bCs/>
                            <w:sz w:val="22"/>
                          </w:rPr>
                        </w:pPr>
                        <w:r w:rsidRPr="00A67AF6">
                          <w:rPr>
                            <w:b/>
                            <w:bCs/>
                            <w:sz w:val="22"/>
                          </w:rPr>
                          <w:t>/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33" o:spid="_x0000_s1056" type="#_x0000_t13" style="position:absolute;left:32689;top:800;width:10287;height:30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" adj="16160,7020" fillcolor="white [3201]" strokecolor="black [3200]" strokeweight="1pt"/>
                <v:shapetype id="_x0000_t11" coordsize="21600,21600" o:spt="11" adj="5400" path="m@0,l@0@0,0@0,0@2@0@2@0,21600@1,21600@1@2,21600@2,21600@0@1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5400,5400,16200,16200;10800,10800,10800,10800"/>
                  <v:handles>
                    <v:h position="#0,topLeft" switch="" xrange="0,10800"/>
                  </v:handles>
                </v:shapetype>
                <v:shape id="Cross 34" o:spid="_x0000_s1057" type="#_x0000_t11" style="position:absolute;left:14325;top:76;width:4039;height:38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" adj="9226" fillcolor="white [3201]" strokecolor="black [3200]" strokeweight="1pt"/>
                <w10:wrap anchorx="margin"/>
              </v:group>
            </w:pict>
          </mc:Fallback>
        </mc:AlternateContent>
      </w:r>
    </w:p>
    <w:p w14:paraId="60D01539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</w:p>
    <w:p w14:paraId="2AD5BB38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</w:p>
    <w:p w14:paraId="647C0D43" w14:textId="77777777" w:rsidR="000A7D94" w:rsidRPr="0020100F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0615ACD8" w14:textId="77777777" w:rsidR="000A7D94" w:rsidRPr="00CF7734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lastRenderedPageBreak/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2F2ABA">
        <w:rPr>
          <w:lang w:val="fr-MA"/>
        </w:rPr>
        <w:t xml:space="preserve"> </w:t>
      </w:r>
      <w:proofErr w:type="spellStart"/>
      <w:r w:rsidRPr="002F2ABA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convertir_exp_math_arbr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 w:val="28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insère les éléments de l’expression dans un arbre.</w:t>
      </w:r>
    </w:p>
    <w:p w14:paraId="0894845B" w14:textId="77777777" w:rsidR="000A7D94" w:rsidRPr="00EA5D6E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données et des résultats :</w:t>
      </w:r>
    </w:p>
    <w:p w14:paraId="44A65F24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Le résultat est un arbre qui contient les éléments de l’expression.</w:t>
      </w:r>
    </w:p>
    <w:p w14:paraId="3D9CB7E1" w14:textId="77777777" w:rsidR="000A7D94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 :</w:t>
      </w:r>
    </w:p>
    <w:p w14:paraId="4046F75F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Les deux premières éléments est un opérande et un opérateur, l’opérateur sera la racine et </w:t>
      </w:r>
      <w:proofErr w:type="gramStart"/>
      <w:r>
        <w:rPr>
          <w:rFonts w:asciiTheme="minorHAnsi" w:hAnsiTheme="minorHAnsi" w:cstheme="minorHAnsi"/>
          <w:sz w:val="28"/>
          <w:szCs w:val="28"/>
        </w:rPr>
        <w:t>l’</w:t>
      </w:r>
      <w:r w:rsidRPr="000F73ED"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>opérande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son fils gauche . </w:t>
      </w:r>
    </w:p>
    <w:p w14:paraId="7D8CE009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Maintenant s’il faut insérer un opérande dans l’arbre contenant les éléments, il sera fils droit sil est pas suivie par un </w:t>
      </w:r>
      <w:proofErr w:type="spellStart"/>
      <w:proofErr w:type="gramStart"/>
      <w:r>
        <w:rPr>
          <w:rFonts w:asciiTheme="minorHAnsi" w:hAnsiTheme="minorHAnsi" w:cstheme="minorHAnsi"/>
          <w:sz w:val="28"/>
          <w:szCs w:val="28"/>
        </w:rPr>
        <w:t>operateur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.</w:t>
      </w:r>
      <w:proofErr w:type="gramEnd"/>
    </w:p>
    <w:p w14:paraId="207BA206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Sinon (l’opérande est suivie par un </w:t>
      </w:r>
      <w:proofErr w:type="gramStart"/>
      <w:r>
        <w:rPr>
          <w:rFonts w:asciiTheme="minorHAnsi" w:hAnsiTheme="minorHAnsi" w:cstheme="minorHAnsi"/>
          <w:sz w:val="28"/>
          <w:szCs w:val="28"/>
        </w:rPr>
        <w:t>opérateur )</w:t>
      </w:r>
      <w:proofErr w:type="gramEnd"/>
      <w:r>
        <w:rPr>
          <w:rFonts w:asciiTheme="minorHAnsi" w:hAnsiTheme="minorHAnsi" w:cstheme="minorHAnsi"/>
          <w:sz w:val="28"/>
          <w:szCs w:val="28"/>
        </w:rPr>
        <w:t> :</w:t>
      </w:r>
    </w:p>
    <w:p w14:paraId="42037142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 w:val="28"/>
          <w:szCs w:val="28"/>
        </w:rPr>
        <w:t>operateur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 w:val="28"/>
          <w:szCs w:val="28"/>
        </w:rPr>
        <w:t>*,/</w:t>
      </w:r>
      <w:proofErr w:type="gramEnd"/>
      <w:r>
        <w:rPr>
          <w:rFonts w:asciiTheme="minorHAnsi" w:hAnsiTheme="minorHAnsi" w:cstheme="minorHAnsi"/>
          <w:sz w:val="28"/>
          <w:szCs w:val="28"/>
        </w:rPr>
        <w:t>} est le nœud courant est {+,-} alors l’</w:t>
      </w:r>
      <w:proofErr w:type="spellStart"/>
      <w:r>
        <w:rPr>
          <w:rFonts w:asciiTheme="minorHAnsi" w:hAnsiTheme="minorHAnsi" w:cstheme="minorHAnsi"/>
          <w:sz w:val="28"/>
          <w:szCs w:val="28"/>
        </w:rPr>
        <w:t>operateur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devient fils droit de nœud courant et l’opérande devient le fils gauche de ce dernier.</w:t>
      </w:r>
    </w:p>
    <w:p w14:paraId="191CC9D8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 w:val="28"/>
          <w:szCs w:val="28"/>
        </w:rPr>
        <w:t>operateur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 w:val="28"/>
          <w:szCs w:val="28"/>
        </w:rPr>
        <w:t>+,-</w:t>
      </w:r>
      <w:proofErr w:type="gramEnd"/>
      <w:r>
        <w:rPr>
          <w:rFonts w:asciiTheme="minorHAnsi" w:hAnsiTheme="minorHAnsi" w:cstheme="minorHAnsi"/>
          <w:sz w:val="28"/>
          <w:szCs w:val="28"/>
        </w:rPr>
        <w:t>} alors l’opérande devient fils gauche de nœud courant et on insère l’</w:t>
      </w:r>
      <w:proofErr w:type="spellStart"/>
      <w:r>
        <w:rPr>
          <w:rFonts w:asciiTheme="minorHAnsi" w:hAnsiTheme="minorHAnsi" w:cstheme="minorHAnsi"/>
          <w:sz w:val="28"/>
          <w:szCs w:val="28"/>
        </w:rPr>
        <w:t>operateur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a la bonne place.</w:t>
      </w:r>
    </w:p>
    <w:p w14:paraId="00782748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T</w:t>
      </w:r>
      <w:r w:rsidRPr="00A64BE4">
        <w:rPr>
          <w:rFonts w:asciiTheme="minorHAnsi" w:hAnsiTheme="minorHAnsi" w:cstheme="minorHAnsi"/>
          <w:sz w:val="28"/>
          <w:szCs w:val="28"/>
        </w:rPr>
        <w:t xml:space="preserve">out ça pour respecter l’ordre de priorité </w:t>
      </w:r>
      <w:proofErr w:type="gramStart"/>
      <w:r w:rsidRPr="00A64BE4">
        <w:rPr>
          <w:rFonts w:asciiTheme="minorHAnsi" w:hAnsiTheme="minorHAnsi" w:cstheme="minorHAnsi"/>
          <w:sz w:val="28"/>
          <w:szCs w:val="28"/>
        </w:rPr>
        <w:t>des operateur</w:t>
      </w:r>
      <w:proofErr w:type="gramEnd"/>
    </w:p>
    <w:p w14:paraId="1C87B765" w14:textId="77777777" w:rsidR="000A7D94" w:rsidRPr="00D01B95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146534A" wp14:editId="51F609DC">
                <wp:simplePos x="0" y="0"/>
                <wp:positionH relativeFrom="column">
                  <wp:posOffset>2621280</wp:posOffset>
                </wp:positionH>
                <wp:positionV relativeFrom="paragraph">
                  <wp:posOffset>133985</wp:posOffset>
                </wp:positionV>
                <wp:extent cx="1937765" cy="270324"/>
                <wp:effectExtent l="0" t="0" r="0" b="0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7765" cy="27032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9BF3EB" w14:textId="77777777" w:rsidR="000A7D94" w:rsidRDefault="000A7D94" w:rsidP="000A7D94">
                            <w:pPr>
                              <w:jc w:val="center"/>
                            </w:pPr>
                            <w:r>
                              <w:t>Exemple :1+3*6/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46534A" id="_x0000_s1058" type="#_x0000_t202" style="position:absolute;left:0;text-align:left;margin-left:206.4pt;margin-top:10.55pt;width:152.6pt;height:21.3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" filled="f" stroked="f">
                <v:textbox>
                  <w:txbxContent>
                    <w:p w14:paraId="099BF3EB" w14:textId="77777777" w:rsidR="000A7D94" w:rsidRDefault="000A7D94" w:rsidP="000A7D94">
                      <w:pPr>
                        <w:jc w:val="center"/>
                      </w:pPr>
                      <w:r>
                        <w:t>Exemple :1+3*6/2</w:t>
                      </w:r>
                    </w:p>
                  </w:txbxContent>
                </v:textbox>
              </v:shape>
            </w:pict>
          </mc:Fallback>
        </mc:AlternateContent>
      </w:r>
    </w:p>
    <w:p w14:paraId="1D93670D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3AE51608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66E51DCD" wp14:editId="7EB53C5A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6268720" cy="2260600"/>
                <wp:effectExtent l="0" t="0" r="17780" b="25400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8720" cy="2260600"/>
                          <a:chOff x="0" y="0"/>
                          <a:chExt cx="6324600" cy="2415989"/>
                        </a:xfrm>
                      </wpg:grpSpPr>
                      <wpg:grpSp>
                        <wpg:cNvPr id="93" name="Group 93"/>
                        <wpg:cNvGrpSpPr/>
                        <wpg:grpSpPr>
                          <a:xfrm>
                            <a:off x="508000" y="0"/>
                            <a:ext cx="699247" cy="851647"/>
                            <a:chOff x="0" y="0"/>
                            <a:chExt cx="685800" cy="818441"/>
                          </a:xfrm>
                        </wpg:grpSpPr>
                        <wps:wsp>
                          <wps:cNvPr id="61" name="Flowchart: Connector 61"/>
                          <wps:cNvSpPr/>
                          <wps:spPr>
                            <a:xfrm>
                              <a:off x="358588" y="0"/>
                              <a:ext cx="327212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B6A626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lowchart: Connector 60"/>
                          <wps:cNvSpPr/>
                          <wps:spPr>
                            <a:xfrm>
                              <a:off x="0" y="506506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32DADD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Arrow Connector 62"/>
                          <wps:cNvCnPr/>
                          <wps:spPr>
                            <a:xfrm flipH="1">
                              <a:off x="228600" y="322730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2" name="Group 92"/>
                        <wpg:cNvGrpSpPr/>
                        <wpg:grpSpPr>
                          <a:xfrm>
                            <a:off x="1711960" y="0"/>
                            <a:ext cx="985520" cy="1360805"/>
                            <a:chOff x="0" y="0"/>
                            <a:chExt cx="986117" cy="1360805"/>
                          </a:xfrm>
                        </wpg:grpSpPr>
                        <wps:wsp>
                          <wps:cNvPr id="63" name="Flowchart: Connector 63"/>
                          <wps:cNvSpPr/>
                          <wps:spPr>
                            <a:xfrm>
                              <a:off x="363071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905CAD1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Flowchart: Connector 64"/>
                          <wps:cNvSpPr/>
                          <wps:spPr>
                            <a:xfrm>
                              <a:off x="0" y="515470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2666489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Straight Arrow Connector 65"/>
                          <wps:cNvCnPr/>
                          <wps:spPr>
                            <a:xfrm flipH="1">
                              <a:off x="228600" y="313764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Flowchart: Connector 66"/>
                          <wps:cNvSpPr/>
                          <wps:spPr>
                            <a:xfrm>
                              <a:off x="690282" y="533400"/>
                              <a:ext cx="29583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CF824B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Flowchart: Connector 67"/>
                          <wps:cNvSpPr/>
                          <wps:spPr>
                            <a:xfrm>
                              <a:off x="304800" y="1048870"/>
                              <a:ext cx="300318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04ACDEA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Arrow Connector 68"/>
                          <wps:cNvCnPr/>
                          <wps:spPr>
                            <a:xfrm>
                              <a:off x="618565" y="300317"/>
                              <a:ext cx="233082" cy="23188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Straight Arrow Connector 69"/>
                          <wps:cNvCnPr/>
                          <wps:spPr>
                            <a:xfrm flipH="1">
                              <a:off x="546847" y="842682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1" name="Group 91"/>
                        <wpg:cNvGrpSpPr/>
                        <wpg:grpSpPr>
                          <a:xfrm>
                            <a:off x="3276600" y="0"/>
                            <a:ext cx="1048432" cy="1889125"/>
                            <a:chOff x="0" y="0"/>
                            <a:chExt cx="1048983" cy="1889685"/>
                          </a:xfrm>
                        </wpg:grpSpPr>
                        <wps:wsp>
                          <wps:cNvPr id="78" name="Flowchart: Connector 78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E851797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Flowchart: Connector 79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EBD4706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Straight Arrow Connector 80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Flowchart: Connector 81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1635E32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" name="Flowchart: Connector 82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E13A547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" name="Straight Arrow Connector 83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Straight Arrow Connector 84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Flowchart: Connector 85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9B0A98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Straight Arrow Connector 86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Flowchart: Connector 87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674311E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Straight Arrow Connector 88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4" name="Group 94"/>
                        <wpg:cNvGrpSpPr/>
                        <wpg:grpSpPr>
                          <a:xfrm>
                            <a:off x="4993640" y="0"/>
                            <a:ext cx="1330960" cy="1889125"/>
                            <a:chOff x="0" y="0"/>
                            <a:chExt cx="1331371" cy="1889685"/>
                          </a:xfrm>
                        </wpg:grpSpPr>
                        <wps:wsp>
                          <wps:cNvPr id="95" name="Flowchart: Connector 95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C29F29E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Connector 96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477146C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7" name="Straight Arrow Connector 97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Flowchart: Connector 98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8E47E38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Flowchart: Connector 99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590B33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0" name="Straight Arrow Connector 100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Straight Arrow Connector 101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Flowchart: Connector 102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9686CDF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Arrow Connector 103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Flowchart: Connector 104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2C536CF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5" name="Straight Arrow Connector 105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6" name="Flowchart: Connector 106"/>
                          <wps:cNvSpPr/>
                          <wps:spPr>
                            <a:xfrm>
                              <a:off x="1039906" y="1053353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7B4B506" w14:textId="77777777" w:rsidR="000A7D94" w:rsidRPr="003C13AD" w:rsidRDefault="000A7D94" w:rsidP="000A7D9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7" name="Straight Arrow Connector 107"/>
                          <wps:cNvCnPr/>
                          <wps:spPr>
                            <a:xfrm>
                              <a:off x="1004047" y="815788"/>
                              <a:ext cx="134471" cy="23756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Straight Connector 110"/>
                        <wps:cNvCnPr/>
                        <wps:spPr>
                          <a:xfrm flipH="1">
                            <a:off x="471932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/>
                        <wps:spPr>
                          <a:xfrm flipH="1">
                            <a:off x="149860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/>
                        <wps:spPr>
                          <a:xfrm flipH="1">
                            <a:off x="300736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6248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5DB909" w14:textId="77777777" w:rsidR="000A7D94" w:rsidRDefault="000A7D94" w:rsidP="000A7D94">
                              <w:pPr>
                                <w:jc w:val="center"/>
                              </w:pPr>
                              <w:r>
                                <w:t>Insertion de + et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92252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DDC95FC" w14:textId="77777777" w:rsidR="000A7D94" w:rsidRDefault="000A7D94" w:rsidP="000A7D94">
                              <w:pPr>
                                <w:jc w:val="center"/>
                              </w:pPr>
                              <w:r>
                                <w:t>Insertion de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21564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CA1690" w14:textId="77777777" w:rsidR="000A7D94" w:rsidRDefault="000A7D94" w:rsidP="000A7D94">
                              <w:pPr>
                                <w:jc w:val="center"/>
                              </w:pPr>
                              <w:r>
                                <w:t>Insertion de / et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59560" y="207264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397E5E5" w14:textId="77777777" w:rsidR="000A7D94" w:rsidRDefault="000A7D94" w:rsidP="000A7D94">
                              <w:pPr>
                                <w:jc w:val="center"/>
                              </w:pPr>
                              <w:r>
                                <w:t>Insertion de * et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6E51DCD" id="Group 117" o:spid="_x0000_s1059" style="position:absolute;left:0;text-align:left;margin-left:0;margin-top:8.7pt;width:493.6pt;height:178pt;z-index:251670528;mso-position-horizontal:center;mso-position-horizontal-relative:margin;mso-width-relative:margin;mso-height-relative:margin" coordsize="63246,24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">
                <v:group id="Group 93" o:spid="_x0000_s1060" style="position:absolute;left:5080;width:6992;height:8516" coordsize="6858,8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Flowchart: Connector 61" o:spid="_x0000_s1061" type="#_x0000_t120" style="position:absolute;left:3585;width:3273;height:3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5B6A626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0" o:spid="_x0000_s1062" type="#_x0000_t120" style="position:absolute;top:5065;width:3077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6E32DADD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2" o:spid="_x0000_s1063" type="#_x0000_t32" style="position:absolute;left:2286;top:322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i7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/Ce0sEgF6/AAAA//8DAFBLAQItABQABgAIAAAAIQDb4fbL7gAAAIUBAAATAAAAAAAAAAAAAAAA&#10;AAAAAABbQ29udGVudF9UeXBlc10ueG1sUEsBAi0AFAAGAAgAAAAhAFr0LFu/AAAAFQEAAAsAAAAA&#10;AAAAAAAAAAAAHwEAAF9yZWxzLy5yZWxzUEsBAi0AFAAGAAgAAAAhABwpKLv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group id="Group 92" o:spid="_x0000_s1064" style="position:absolute;left:17119;width:9855;height:13608" coordsize="9861,13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shape id="Flowchart: Connector 63" o:spid="_x0000_s1065" type="#_x0000_t120" style="position:absolute;left:3630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SwPwgAAANsAAAAPAAAAZHJzL2Rvd25yZXYueG1sRI/disIw&#10;FITvhX2HcBa809RdKN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BwRSwP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905CAD1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4" o:spid="_x0000_s1066" type="#_x0000_t120" style="position:absolute;top:5154;width:3077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LR7wgAAANsAAAAPAAAAZHJzL2Rvd25yZXYueG1sRI/disIw&#10;FITvhX2HcBa809RlKd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D/rLR7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12666489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5" o:spid="_x0000_s1067" type="#_x0000_t32" style="position:absolute;left:2286;top:313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66" o:spid="_x0000_s1068" type="#_x0000_t120" style="position:absolute;left:6902;top:5334;width:2959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CCF824B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67" o:spid="_x0000_s1069" type="#_x0000_t120" style="position:absolute;left:3048;top:10488;width:3003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404ACDEA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68" o:spid="_x0000_s1070" type="#_x0000_t32" style="position:absolute;left:6185;top:3003;width:2331;height:23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69" o:spid="_x0000_s1071" type="#_x0000_t32" style="position:absolute;left:5468;top:8426;width:2080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1" o:spid="_x0000_s1072" style="position:absolute;left:32766;width:10484;height:18891" coordsize="10489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Flowchart: Connector 78" o:spid="_x0000_s1073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3E851797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79" o:spid="_x0000_s1074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3EBD4706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80" o:spid="_x0000_s1075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/Wt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2usvCgC7/gMAAP//AwBQSwECLQAUAAYACAAAACEA2+H2y+4AAACFAQAAEwAAAAAAAAAAAAAA&#10;AAAAAAAAW0NvbnRlbnRfVHlwZXNdLnhtbFBLAQItABQABgAIAAAAIQBa9CxbvwAAABUBAAALAAAA&#10;AAAAAAAAAAAAAB8BAABfcmVscy8ucmVsc1BLAQItABQABgAIAAAAIQAzu/Wt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81" o:spid="_x0000_s1076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71635E32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82" o:spid="_x0000_s1077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E13A547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83" o:spid="_x0000_s1078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" strokecolor="black [3200]" strokeweight="1.5pt">
                    <v:stroke endarrow="block" joinstyle="miter"/>
                  </v:shape>
                  <v:shape id="Straight Arrow Connector 84" o:spid="_x0000_s1079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85" o:spid="_x0000_s1080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B9B0A98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86" o:spid="_x0000_s1081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87" o:spid="_x0000_s1082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4674311E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88" o:spid="_x0000_s1083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fmr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yuovCgC7/gMAAP//AwBQSwECLQAUAAYACAAAACEA2+H2y+4AAACFAQAAEwAAAAAAAAAAAAAA&#10;AAAAAAAAW0NvbnRlbnRfVHlwZXNdLnhtbFBLAQItABQABgAIAAAAIQBa9CxbvwAAABUBAAALAAAA&#10;AAAAAAAAAAAAAB8BAABfcmVscy8ucmVsc1BLAQItABQABgAIAAAAIQDNzfmr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4" o:spid="_x0000_s1084" style="position:absolute;left:49936;width:13310;height:18891" coordsize="13313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lowchart: Connector 95" o:spid="_x0000_s1085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2C29F29E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96" o:spid="_x0000_s1086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1477146C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97" o:spid="_x0000_s1087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98" o:spid="_x0000_s1088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28E47E38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99" o:spid="_x0000_s1089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62590B33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100" o:spid="_x0000_s1090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" strokecolor="black [3200]" strokeweight="1.5pt">
                    <v:stroke endarrow="block" joinstyle="miter"/>
                  </v:shape>
                  <v:shape id="Straight Arrow Connector 101" o:spid="_x0000_s1091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2" o:spid="_x0000_s1092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29686CDF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103" o:spid="_x0000_s1093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59nwgAAANw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zoG17PhAvk8AkAAP//AwBQSwECLQAUAAYACAAAACEA2+H2y+4AAACFAQAAEwAAAAAAAAAAAAAA&#10;AAAAAAAAW0NvbnRlbnRfVHlwZXNdLnhtbFBLAQItABQABgAIAAAAIQBa9CxbvwAAABUBAAALAAAA&#10;AAAAAAAAAAAAAB8BAABfcmVscy8ucmVsc1BLAQItABQABgAIAAAAIQCdQ59n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4" o:spid="_x0000_s1094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2C536CF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105" o:spid="_x0000_s1095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106" o:spid="_x0000_s1096" type="#_x0000_t120" style="position:absolute;left:10399;top:10533;width:2914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7B4B506" w14:textId="77777777" w:rsidR="000A7D94" w:rsidRPr="003C13AD" w:rsidRDefault="000A7D94" w:rsidP="000A7D94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Straight Arrow Connector 107" o:spid="_x0000_s1097" type="#_x0000_t32" style="position:absolute;left:10040;top:8157;width:1345;height:23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line id="Straight Connector 110" o:spid="_x0000_s1098" style="position:absolute;flip:x;visibility:visible;mso-wrap-style:square" from="47193,0" to="47415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" strokecolor="black [3200]" strokeweight="1pt">
                  <v:stroke joinstyle="miter"/>
                </v:line>
                <v:line id="Straight Connector 112" o:spid="_x0000_s1099" style="position:absolute;flip:x;visibility:visible;mso-wrap-style:square" from="14986,0" to="15208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" strokecolor="black [3200]" strokeweight="1pt">
                  <v:stroke joinstyle="miter"/>
                </v:line>
                <v:line id="Straight Connector 113" o:spid="_x0000_s1100" style="position:absolute;flip:x;visibility:visible;mso-wrap-style:square" from="30073,0" to="30296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" strokecolor="black [3200]" strokeweight="1pt">
                  <v:stroke joinstyle="miter"/>
                </v:line>
                <v:shape id="_x0000_s1101" type="#_x0000_t202" style="position:absolute;top:20624;width:13531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775DB909" w14:textId="77777777" w:rsidR="000A7D94" w:rsidRDefault="000A7D94" w:rsidP="000A7D94">
                        <w:pPr>
                          <w:jc w:val="center"/>
                        </w:pPr>
                        <w:r>
                          <w:t>Insertion de + et 1</w:t>
                        </w:r>
                      </w:p>
                    </w:txbxContent>
                  </v:textbox>
                </v:shape>
                <v:shape id="_x0000_s1102" type="#_x0000_t202" style="position:absolute;left:49225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7DDC95FC" w14:textId="77777777" w:rsidR="000A7D94" w:rsidRDefault="000A7D94" w:rsidP="000A7D94">
                        <w:pPr>
                          <w:jc w:val="center"/>
                        </w:pPr>
                        <w:r>
                          <w:t>Insertion de 2</w:t>
                        </w:r>
                      </w:p>
                    </w:txbxContent>
                  </v:textbox>
                </v:shape>
                <v:shape id="_x0000_s1103" type="#_x0000_t202" style="position:absolute;left:32156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5BCA1690" w14:textId="77777777" w:rsidR="000A7D94" w:rsidRDefault="000A7D94" w:rsidP="000A7D94">
                        <w:pPr>
                          <w:jc w:val="center"/>
                        </w:pPr>
                        <w:r>
                          <w:t>Insertion de / et 6</w:t>
                        </w:r>
                      </w:p>
                    </w:txbxContent>
                  </v:textbox>
                </v:shape>
                <v:shape id="_x0000_s1104" type="#_x0000_t202" style="position:absolute;left:15595;top:20726;width:1353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4397E5E5" w14:textId="77777777" w:rsidR="000A7D94" w:rsidRDefault="000A7D94" w:rsidP="000A7D94">
                        <w:pPr>
                          <w:jc w:val="center"/>
                        </w:pPr>
                        <w:r>
                          <w:t>Insertion de * et 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018B0ADD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4E2C62E7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17DB0E9D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49CC620B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40DA2500" w14:textId="77777777" w:rsidR="000A7D94" w:rsidRDefault="000A7D94" w:rsidP="000A7D94">
      <w:pPr>
        <w:jc w:val="both"/>
        <w:rPr>
          <w:rFonts w:asciiTheme="minorHAnsi" w:hAnsiTheme="minorHAnsi" w:cstheme="minorHAnsi"/>
          <w:sz w:val="28"/>
          <w:szCs w:val="28"/>
        </w:rPr>
      </w:pPr>
    </w:p>
    <w:p w14:paraId="4D5F4528" w14:textId="77777777" w:rsidR="000A7D94" w:rsidRPr="000A7D94" w:rsidRDefault="000A7D94" w:rsidP="000A7D94">
      <w:pPr>
        <w:jc w:val="both"/>
        <w:rPr>
          <w:rFonts w:asciiTheme="minorHAnsi" w:hAnsiTheme="minorHAnsi" w:cstheme="minorHAnsi"/>
          <w:b/>
          <w:bCs/>
          <w:sz w:val="28"/>
          <w:szCs w:val="28"/>
        </w:rPr>
      </w:pPr>
    </w:p>
    <w:p w14:paraId="5AECFB80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</w:p>
    <w:p w14:paraId="507953E3" w14:textId="77777777" w:rsidR="000A7D94" w:rsidRPr="00CF7734" w:rsidRDefault="000A7D94" w:rsidP="000A7D94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’’</w:t>
      </w:r>
      <w:r w:rsidRPr="00D01B95">
        <w:rPr>
          <w:lang w:val="fr-MA"/>
        </w:rPr>
        <w:t xml:space="preserve"> </w:t>
      </w:r>
      <w:proofErr w:type="spellStart"/>
      <w:r w:rsidRPr="00D01B95"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>Evaluation_Arb_arith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 w:val="28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 w:val="28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 w:val="28"/>
          <w:szCs w:val="28"/>
        </w:rPr>
        <w:t xml:space="preserve"> calcule une expression arithmétique.</w:t>
      </w:r>
    </w:p>
    <w:p w14:paraId="59940501" w14:textId="77777777" w:rsidR="000A7D94" w:rsidRPr="00EA5D6E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données et des résultats :</w:t>
      </w:r>
    </w:p>
    <w:p w14:paraId="1E90D387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Un arbre. </w:t>
      </w:r>
    </w:p>
    <w:p w14:paraId="350FA58E" w14:textId="77777777" w:rsidR="000A7D94" w:rsidRDefault="000A7D94" w:rsidP="000A7D94">
      <w:pPr>
        <w:pStyle w:val="ListParagraph"/>
        <w:ind w:left="1800"/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Le résultat de calcul.</w:t>
      </w:r>
    </w:p>
    <w:p w14:paraId="344F0550" w14:textId="77777777" w:rsidR="000A7D94" w:rsidRDefault="000A7D94" w:rsidP="000A7D94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 w:val="28"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lastRenderedPageBreak/>
        <w:t xml:space="preserve">Spécification </w:t>
      </w:r>
      <w:r>
        <w:rPr>
          <w:rFonts w:asciiTheme="minorHAnsi" w:hAnsiTheme="minorHAnsi" w:cstheme="minorHAnsi"/>
          <w:b/>
          <w:bCs/>
          <w:sz w:val="28"/>
          <w:szCs w:val="28"/>
          <w:u w:val="single"/>
        </w:rPr>
        <w:t xml:space="preserve">fonctionnelle </w:t>
      </w:r>
      <w:r w:rsidRPr="00EA5D6E">
        <w:rPr>
          <w:rFonts w:asciiTheme="minorHAnsi" w:hAnsiTheme="minorHAnsi" w:cstheme="minorHAnsi"/>
          <w:b/>
          <w:bCs/>
          <w:sz w:val="28"/>
          <w:szCs w:val="28"/>
          <w:u w:val="single"/>
        </w:rPr>
        <w:t>:</w:t>
      </w:r>
    </w:p>
    <w:p w14:paraId="568BA7E7" w14:textId="77777777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  <w:proofErr w:type="gramStart"/>
      <w:r>
        <w:rPr>
          <w:rFonts w:asciiTheme="minorHAnsi" w:hAnsiTheme="minorHAnsi" w:cstheme="minorHAnsi"/>
          <w:sz w:val="28"/>
          <w:szCs w:val="28"/>
        </w:rPr>
        <w:t>la</w:t>
      </w:r>
      <w:proofErr w:type="gramEnd"/>
      <w:r>
        <w:rPr>
          <w:rFonts w:asciiTheme="minorHAnsi" w:hAnsiTheme="minorHAnsi" w:cstheme="minorHAnsi"/>
          <w:sz w:val="28"/>
          <w:szCs w:val="28"/>
        </w:rPr>
        <w:t xml:space="preserve"> fonction effectue les calculs récursivement sur </w:t>
      </w:r>
      <w:r w:rsidRPr="002536E9">
        <w:rPr>
          <w:rFonts w:asciiTheme="minorHAnsi" w:hAnsiTheme="minorHAnsi" w:cstheme="minorHAnsi"/>
          <w:sz w:val="28"/>
          <w:szCs w:val="28"/>
        </w:rPr>
        <w:t xml:space="preserve">le sous arbre gauche </w:t>
      </w:r>
      <w:r>
        <w:rPr>
          <w:rFonts w:asciiTheme="minorHAnsi" w:hAnsiTheme="minorHAnsi" w:cstheme="minorHAnsi"/>
          <w:sz w:val="28"/>
          <w:szCs w:val="28"/>
        </w:rPr>
        <w:t>et droit et effectue l’opération (fils gauche racine fils droit).</w:t>
      </w:r>
    </w:p>
    <w:p w14:paraId="7715448B" w14:textId="2CCE665B" w:rsidR="008138F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lang w:val="fr-MA"/>
        </w:rPr>
      </w:pPr>
      <w:r>
        <w:rPr>
          <w:rFonts w:asciiTheme="minorHAnsi" w:hAnsiTheme="minorHAnsi" w:cstheme="minorHAnsi"/>
          <w:sz w:val="28"/>
          <w:szCs w:val="28"/>
        </w:rPr>
        <w:t xml:space="preserve">Exemple : </w:t>
      </w:r>
      <w:r w:rsidRPr="004B18BB">
        <w:rPr>
          <w:rFonts w:asciiTheme="minorHAnsi" w:hAnsiTheme="minorHAnsi" w:cstheme="minorHAnsi"/>
          <w:lang w:val="fr-MA"/>
        </w:rPr>
        <w:t>3+2*5+4</w:t>
      </w:r>
      <w:r>
        <w:rPr>
          <w:rFonts w:asciiTheme="minorHAnsi" w:hAnsiTheme="minorHAnsi" w:cstheme="minorHAnsi"/>
          <w:lang w:val="fr-MA"/>
        </w:rPr>
        <w:t xml:space="preserve">  </w:t>
      </w:r>
      <w:r w:rsidRPr="001363EF">
        <w:rPr>
          <w:rFonts w:asciiTheme="minorHAnsi" w:hAnsiTheme="minorHAnsi" w:cstheme="minorHAnsi"/>
          <w:lang w:val="fr-MA"/>
        </w:rPr>
        <w:sym w:font="Wingdings" w:char="F0E8"/>
      </w:r>
      <w:r>
        <w:rPr>
          <w:rFonts w:asciiTheme="minorHAnsi" w:hAnsiTheme="minorHAnsi" w:cstheme="minorHAnsi"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17</w:t>
      </w:r>
    </w:p>
    <w:p w14:paraId="2A8373AE" w14:textId="610CBF45" w:rsidR="000A7D94" w:rsidRPr="000A7D94" w:rsidRDefault="000A7D94" w:rsidP="000A7D94">
      <w:pPr>
        <w:pStyle w:val="Heading2"/>
        <w:numPr>
          <w:ilvl w:val="0"/>
          <w:numId w:val="2"/>
        </w:numPr>
      </w:pPr>
      <w:r w:rsidRPr="000A7D94">
        <w:rPr>
          <w:rFonts w:asciiTheme="minorHAnsi" w:hAnsiTheme="minorHAnsi" w:cstheme="minorHAnsi"/>
          <w:sz w:val="32"/>
          <w:szCs w:val="32"/>
        </w:rPr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proofErr w:type="gramEnd"/>
    </w:p>
    <w:p w14:paraId="0FF9A66B" w14:textId="77777777" w:rsidR="000A7D94" w:rsidRDefault="000A7D94" w:rsidP="000A7D94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bCs/>
          <w:sz w:val="32"/>
          <w:szCs w:val="32"/>
          <w:u w:val="single"/>
        </w:rPr>
        <w:t>Librairie utilisée :</w:t>
      </w:r>
    </w:p>
    <w:p w14:paraId="7771FFEE" w14:textId="77777777" w:rsidR="000A7D94" w:rsidRDefault="000A7D94" w:rsidP="000A7D94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lib.h&gt;</w:t>
      </w:r>
    </w:p>
    <w:p w14:paraId="6B743BFA" w14:textId="77777777" w:rsidR="000A7D94" w:rsidRPr="001A7854" w:rsidRDefault="000A7D94" w:rsidP="000A7D94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io.h&gt;</w:t>
      </w:r>
    </w:p>
    <w:p w14:paraId="652DE306" w14:textId="77777777" w:rsidR="000A7D94" w:rsidRPr="00BD14B2" w:rsidRDefault="000A7D94" w:rsidP="000A7D94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malloc.h&gt;</w:t>
      </w:r>
    </w:p>
    <w:p w14:paraId="2C6B4B1A" w14:textId="77777777" w:rsidR="000A7D94" w:rsidRDefault="000A7D94" w:rsidP="000A7D94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2B2CE9D5" w14:textId="77777777" w:rsidR="000A7D94" w:rsidRPr="00BD14B2" w:rsidRDefault="000A7D94" w:rsidP="000A7D94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BD14B2">
        <w:rPr>
          <w:rFonts w:asciiTheme="minorHAnsi" w:hAnsiTheme="minorHAnsi" w:cstheme="minorHAnsi"/>
          <w:b/>
          <w:bCs/>
          <w:sz w:val="28"/>
          <w:szCs w:val="28"/>
        </w:rPr>
        <w:t>Union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D14B2">
        <w:rPr>
          <w:rFonts w:asciiTheme="minorHAnsi" w:hAnsiTheme="minorHAnsi" w:cstheme="minorHAnsi"/>
          <w:b/>
          <w:bCs/>
          <w:sz w:val="28"/>
          <w:szCs w:val="28"/>
        </w:rPr>
        <w:t>) :</w:t>
      </w:r>
    </w:p>
    <w:p w14:paraId="75134B7F" w14:textId="77777777" w:rsidR="000A7D94" w:rsidRPr="00930658" w:rsidRDefault="000A7D94" w:rsidP="000A7D94">
      <w:pPr>
        <w:pStyle w:val="NormalWeb"/>
        <w:ind w:left="1800"/>
        <w:contextualSpacing/>
        <w:rPr>
          <w:rFonts w:asciiTheme="minorHAnsi" w:hAnsiTheme="minorHAnsi" w:cstheme="minorHAnsi"/>
          <w:sz w:val="28"/>
          <w:szCs w:val="28"/>
          <w:lang w:val="fr-FR"/>
        </w:rPr>
      </w:pPr>
      <w:r w:rsidRPr="00930658">
        <w:rPr>
          <w:rFonts w:asciiTheme="minorHAnsi" w:hAnsiTheme="minorHAnsi" w:cstheme="minorHAnsi"/>
          <w:sz w:val="28"/>
          <w:szCs w:val="28"/>
          <w:lang w:val="fr-FR"/>
        </w:rPr>
        <w:t>Ensemble de champs occupant tout le même emplacement en mémoire, dans ce cas :</w:t>
      </w:r>
      <w:r w:rsidRPr="00930658">
        <w:rPr>
          <w:rFonts w:asciiTheme="minorHAnsi" w:hAnsiTheme="minorHAnsi" w:cstheme="minorHAnsi"/>
          <w:sz w:val="28"/>
          <w:szCs w:val="28"/>
          <w:lang w:val="fr-FR"/>
        </w:rPr>
        <w:br/>
      </w:r>
      <w:proofErr w:type="spellStart"/>
      <w:proofErr w:type="gramStart"/>
      <w:r w:rsidRPr="00B45927">
        <w:rPr>
          <w:rFonts w:asciiTheme="minorHAnsi" w:hAnsiTheme="minorHAnsi" w:cstheme="minorHAnsi"/>
          <w:b/>
          <w:bCs/>
          <w:sz w:val="28"/>
          <w:szCs w:val="28"/>
          <w:lang w:val="fr-FR"/>
        </w:rPr>
        <w:t>operande</w:t>
      </w:r>
      <w:proofErr w:type="spellEnd"/>
      <w:r w:rsidRPr="00930658">
        <w:rPr>
          <w:rFonts w:asciiTheme="minorHAnsi" w:hAnsiTheme="minorHAnsi" w:cstheme="minorHAnsi"/>
          <w:sz w:val="28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 w:val="28"/>
          <w:szCs w:val="28"/>
          <w:lang w:val="fr-FR"/>
        </w:rPr>
        <w:t xml:space="preserve"> un réel (type : </w:t>
      </w:r>
      <w:proofErr w:type="spellStart"/>
      <w:r>
        <w:rPr>
          <w:rFonts w:asciiTheme="minorHAnsi" w:hAnsiTheme="minorHAnsi" w:cstheme="minorHAnsi"/>
          <w:sz w:val="28"/>
          <w:szCs w:val="28"/>
          <w:lang w:val="fr-FR"/>
        </w:rPr>
        <w:t>float</w:t>
      </w:r>
      <w:proofErr w:type="spellEnd"/>
      <w:r w:rsidRPr="00930658">
        <w:rPr>
          <w:rFonts w:asciiTheme="minorHAnsi" w:hAnsiTheme="minorHAnsi" w:cstheme="minorHAnsi"/>
          <w:sz w:val="28"/>
          <w:szCs w:val="28"/>
          <w:lang w:val="fr-FR"/>
        </w:rPr>
        <w:t>) c'est la variable dans l</w:t>
      </w:r>
      <w:r>
        <w:rPr>
          <w:rFonts w:asciiTheme="minorHAnsi" w:hAnsiTheme="minorHAnsi" w:cstheme="minorHAnsi"/>
          <w:sz w:val="28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 w:val="28"/>
          <w:szCs w:val="28"/>
          <w:lang w:val="fr-FR"/>
        </w:rPr>
        <w:t xml:space="preserve">quelle vont être stockés les opérandes. </w:t>
      </w:r>
    </w:p>
    <w:p w14:paraId="4834E4D4" w14:textId="26B3D4FF" w:rsidR="000A7D94" w:rsidRPr="00B45927" w:rsidRDefault="000A7D94" w:rsidP="000A7D94">
      <w:pPr>
        <w:pStyle w:val="NormalWeb"/>
        <w:ind w:left="1800"/>
        <w:rPr>
          <w:rFonts w:asciiTheme="minorHAnsi" w:hAnsiTheme="minorHAnsi" w:cstheme="minorHAnsi"/>
          <w:sz w:val="28"/>
          <w:szCs w:val="28"/>
          <w:lang w:val="fr-FR"/>
        </w:rPr>
      </w:pPr>
      <w:proofErr w:type="gramStart"/>
      <w:r w:rsidRPr="00B45927">
        <w:rPr>
          <w:rFonts w:asciiTheme="minorHAnsi" w:hAnsiTheme="minorHAnsi" w:cstheme="minorHAnsi"/>
          <w:b/>
          <w:bCs/>
          <w:sz w:val="28"/>
          <w:szCs w:val="28"/>
          <w:lang w:val="fr-FR"/>
        </w:rPr>
        <w:t>operateur</w:t>
      </w:r>
      <w:r w:rsidRPr="00930658">
        <w:rPr>
          <w:rFonts w:asciiTheme="minorHAnsi" w:hAnsiTheme="minorHAnsi" w:cstheme="minorHAnsi"/>
          <w:sz w:val="28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 w:val="28"/>
          <w:szCs w:val="28"/>
          <w:lang w:val="fr-FR"/>
        </w:rPr>
        <w:t xml:space="preserve"> un caractère (type : char) c'est la variable dans l</w:t>
      </w:r>
      <w:r>
        <w:rPr>
          <w:rFonts w:asciiTheme="minorHAnsi" w:hAnsiTheme="minorHAnsi" w:cstheme="minorHAnsi"/>
          <w:sz w:val="28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 w:val="28"/>
          <w:szCs w:val="28"/>
          <w:lang w:val="fr-FR"/>
        </w:rPr>
        <w:t xml:space="preserve">quelle vont être stockées les opérations. </w:t>
      </w:r>
    </w:p>
    <w:p w14:paraId="5280B3AB" w14:textId="77777777" w:rsidR="000A7D94" w:rsidRPr="000A7D94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2E799B90" w14:textId="77777777" w:rsidR="000A7D94" w:rsidRPr="000A7D94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0A51AF85" w14:textId="77777777" w:rsidR="000A7D94" w:rsidRPr="000A7D94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7AC72A60" w14:textId="77777777" w:rsidR="000A7D94" w:rsidRPr="004B18BB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45B19365" w14:textId="77777777" w:rsidR="000A7D94" w:rsidRPr="001363EF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48706088" w14:textId="77777777" w:rsidR="000A7D94" w:rsidRPr="008F1DCB" w:rsidRDefault="000A7D94" w:rsidP="000A7D94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Structure d’un arbre</w:t>
      </w:r>
      <w:r w:rsidRPr="00BD14B2">
        <w:rPr>
          <w:rFonts w:asciiTheme="minorHAnsi" w:hAnsiTheme="minorHAnsi" w:cstheme="minorHAnsi"/>
          <w:b/>
          <w:bCs/>
          <w:sz w:val="28"/>
          <w:szCs w:val="28"/>
        </w:rPr>
        <w:t> :</w:t>
      </w:r>
    </w:p>
    <w:p w14:paraId="1A342F41" w14:textId="77777777" w:rsidR="000A7D94" w:rsidRDefault="000A7D94" w:rsidP="000A7D94">
      <w:pPr>
        <w:pStyle w:val="NormalWeb"/>
        <w:ind w:left="1800"/>
        <w:contextualSpacing/>
        <w:rPr>
          <w:rFonts w:asciiTheme="minorHAnsi" w:hAnsiTheme="minorHAnsi" w:cstheme="minorHAnsi"/>
          <w:sz w:val="28"/>
          <w:szCs w:val="28"/>
          <w:lang w:val="fr-FR"/>
        </w:rPr>
      </w:pPr>
      <w:r>
        <w:rPr>
          <w:rFonts w:asciiTheme="minorHAnsi" w:hAnsiTheme="minorHAnsi" w:cstheme="minorHAnsi"/>
          <w:sz w:val="28"/>
          <w:szCs w:val="28"/>
          <w:lang w:val="fr-FR"/>
        </w:rPr>
        <w:t>N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ommé </w:t>
      </w:r>
      <w:r w:rsidRPr="00BD14B2">
        <w:rPr>
          <w:rFonts w:asciiTheme="minorHAnsi" w:hAnsiTheme="minorHAnsi" w:cstheme="minorHAnsi"/>
          <w:b/>
          <w:bCs/>
          <w:sz w:val="28"/>
          <w:szCs w:val="28"/>
          <w:lang w:val="fr-FR"/>
        </w:rPr>
        <w:t>Noeud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 a comme champs :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br/>
      </w:r>
      <w:r w:rsidRPr="00BD14B2">
        <w:rPr>
          <w:rFonts w:asciiTheme="minorHAnsi" w:hAnsiTheme="minorHAnsi" w:cstheme="minorHAnsi"/>
          <w:b/>
          <w:bCs/>
          <w:sz w:val="28"/>
          <w:szCs w:val="28"/>
          <w:lang w:val="fr-FR"/>
        </w:rPr>
        <w:t>Info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 de type Union pour stocker l’information </w:t>
      </w:r>
      <w:r>
        <w:rPr>
          <w:rFonts w:asciiTheme="minorHAnsi" w:hAnsiTheme="minorHAnsi" w:cstheme="minorHAnsi"/>
          <w:sz w:val="28"/>
          <w:szCs w:val="28"/>
          <w:lang w:val="fr-FR"/>
        </w:rPr>
        <w:t>(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opérande </w:t>
      </w:r>
      <w:r>
        <w:rPr>
          <w:rFonts w:asciiTheme="minorHAnsi" w:hAnsiTheme="minorHAnsi" w:cstheme="minorHAnsi"/>
          <w:sz w:val="28"/>
          <w:szCs w:val="28"/>
          <w:lang w:val="fr-FR"/>
        </w:rPr>
        <w:t>ou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 operateur</w:t>
      </w:r>
      <w:r>
        <w:rPr>
          <w:rFonts w:asciiTheme="minorHAnsi" w:hAnsiTheme="minorHAnsi" w:cstheme="minorHAnsi"/>
          <w:sz w:val="28"/>
          <w:szCs w:val="28"/>
          <w:lang w:val="fr-FR"/>
        </w:rPr>
        <w:t>)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. </w:t>
      </w:r>
    </w:p>
    <w:p w14:paraId="5F058F07" w14:textId="77777777" w:rsidR="000A7D94" w:rsidRDefault="000A7D94" w:rsidP="000A7D94">
      <w:pPr>
        <w:pStyle w:val="NormalWeb"/>
        <w:ind w:left="1800"/>
        <w:contextualSpacing/>
        <w:rPr>
          <w:rFonts w:asciiTheme="minorHAnsi" w:hAnsiTheme="minorHAnsi" w:cstheme="minorHAnsi"/>
          <w:sz w:val="28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 w:val="28"/>
          <w:szCs w:val="28"/>
          <w:lang w:val="fr-FR"/>
        </w:rPr>
        <w:t>fgche</w:t>
      </w:r>
      <w:proofErr w:type="spellEnd"/>
      <w:proofErr w:type="gramEnd"/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 est un pointeur qui lie ce nœud avec le sous</w:t>
      </w:r>
      <w:r>
        <w:rPr>
          <w:rFonts w:asciiTheme="minorHAnsi" w:hAnsiTheme="minorHAnsi" w:cstheme="minorHAnsi"/>
          <w:sz w:val="28"/>
          <w:szCs w:val="28"/>
          <w:lang w:val="fr-FR"/>
        </w:rPr>
        <w:t xml:space="preserve"> </w:t>
      </w:r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arbre gauche. </w:t>
      </w:r>
    </w:p>
    <w:p w14:paraId="734CE525" w14:textId="5BFEEF3C" w:rsidR="000A7D94" w:rsidRDefault="000A7D94" w:rsidP="000A7D94">
      <w:pPr>
        <w:pStyle w:val="NormalWeb"/>
        <w:ind w:left="1800"/>
        <w:rPr>
          <w:rFonts w:asciiTheme="minorHAnsi" w:hAnsiTheme="minorHAnsi" w:cstheme="minorHAnsi"/>
          <w:sz w:val="28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 w:val="28"/>
          <w:szCs w:val="28"/>
          <w:lang w:val="fr-FR"/>
        </w:rPr>
        <w:t>fdt</w:t>
      </w:r>
      <w:proofErr w:type="spellEnd"/>
      <w:proofErr w:type="gramEnd"/>
      <w:r w:rsidRPr="00BD14B2">
        <w:rPr>
          <w:rFonts w:asciiTheme="minorHAnsi" w:hAnsiTheme="minorHAnsi" w:cstheme="minorHAnsi"/>
          <w:sz w:val="28"/>
          <w:szCs w:val="28"/>
          <w:lang w:val="fr-FR"/>
        </w:rPr>
        <w:t xml:space="preserve"> est un pointeur qui lie ce nœud avec le sous arbre droit</w:t>
      </w:r>
      <w:r>
        <w:rPr>
          <w:rFonts w:asciiTheme="minorHAnsi" w:hAnsiTheme="minorHAnsi" w:cstheme="minorHAnsi"/>
          <w:sz w:val="28"/>
          <w:szCs w:val="28"/>
          <w:lang w:val="fr-FR"/>
        </w:rPr>
        <w:t>.</w:t>
      </w:r>
    </w:p>
    <w:p w14:paraId="5E2CBE44" w14:textId="77777777" w:rsidR="000A7D94" w:rsidRPr="00B45927" w:rsidRDefault="000A7D94" w:rsidP="000A7D94">
      <w:pPr>
        <w:pStyle w:val="NormalWeb"/>
        <w:ind w:left="1800"/>
        <w:rPr>
          <w:rFonts w:asciiTheme="minorHAnsi" w:hAnsiTheme="minorHAnsi" w:cstheme="minorHAnsi"/>
          <w:sz w:val="28"/>
          <w:szCs w:val="28"/>
          <w:lang w:val="fr-FR"/>
        </w:rPr>
      </w:pPr>
    </w:p>
    <w:p w14:paraId="67FFA1F8" w14:textId="77777777" w:rsidR="000A7D94" w:rsidRPr="00C77022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lastRenderedPageBreak/>
        <w:t>typedef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 xml:space="preserve"> Nd</w:t>
      </w:r>
    </w:p>
    <w:p w14:paraId="54F585BA" w14:textId="77777777" w:rsidR="000A7D94" w:rsidRPr="00C77022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6A181A38" w14:textId="77777777" w:rsidR="000A7D94" w:rsidRPr="00B45927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champ_</w:t>
      </w:r>
      <w:proofErr w:type="gramStart"/>
      <w:r w:rsidRPr="00B45927">
        <w:rPr>
          <w:rFonts w:ascii="Menlo" w:hAnsi="Menlo" w:cs="Menlo"/>
          <w:color w:val="000000"/>
          <w:sz w:val="22"/>
          <w:lang w:val="fr-MA"/>
        </w:rPr>
        <w:t>opp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>;</w:t>
      </w:r>
      <w:proofErr w:type="gramEnd"/>
      <w:r w:rsidRPr="00B45927">
        <w:rPr>
          <w:rFonts w:ascii="Menlo" w:hAnsi="Menlo" w:cs="Menlo"/>
          <w:color w:val="008000"/>
          <w:lang w:val="fr-MA"/>
        </w:rPr>
        <w:t xml:space="preserve"> </w:t>
      </w:r>
      <w:r w:rsidRPr="004B18BB">
        <w:rPr>
          <w:rFonts w:ascii="Menlo" w:hAnsi="Menlo" w:cs="Menlo"/>
          <w:color w:val="008000"/>
          <w:lang w:val="fr-MA"/>
        </w:rPr>
        <w:t>//</w:t>
      </w:r>
      <w:proofErr w:type="spellStart"/>
      <w:r w:rsidRPr="004B18BB">
        <w:rPr>
          <w:rFonts w:ascii="Menlo" w:hAnsi="Menlo" w:cs="Menlo"/>
          <w:color w:val="008000"/>
          <w:lang w:val="fr-MA"/>
        </w:rPr>
        <w:t>etiquette</w:t>
      </w:r>
      <w:proofErr w:type="spellEnd"/>
      <w:r w:rsidRPr="004B18BB">
        <w:rPr>
          <w:rFonts w:ascii="Menlo" w:hAnsi="Menlo" w:cs="Menlo"/>
          <w:color w:val="008000"/>
          <w:lang w:val="fr-MA"/>
        </w:rPr>
        <w:t xml:space="preserve"> du </w:t>
      </w:r>
      <w:proofErr w:type="spellStart"/>
      <w:r w:rsidRPr="004B18BB">
        <w:rPr>
          <w:rFonts w:ascii="Menlo" w:hAnsi="Menlo" w:cs="Menlo"/>
          <w:color w:val="008000"/>
          <w:lang w:val="fr-MA"/>
        </w:rPr>
        <w:t>noeud</w:t>
      </w:r>
      <w:proofErr w:type="spellEnd"/>
    </w:p>
    <w:p w14:paraId="39B2B488" w14:textId="77777777" w:rsidR="000A7D94" w:rsidRPr="004B18BB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B45927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</w:t>
      </w:r>
      <w:r>
        <w:rPr>
          <w:rFonts w:ascii="Menlo" w:hAnsi="Menlo" w:cs="Menlo"/>
          <w:color w:val="000000"/>
          <w:sz w:val="22"/>
          <w:lang w:val="fr-MA"/>
        </w:rPr>
        <w:t>s</w:t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 gauche</w:t>
      </w:r>
    </w:p>
    <w:p w14:paraId="17C4853F" w14:textId="77777777" w:rsidR="000A7D94" w:rsidRPr="004B18BB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s droit</w:t>
      </w:r>
    </w:p>
    <w:p w14:paraId="6938926F" w14:textId="77777777" w:rsidR="000A7D94" w:rsidRPr="00B45927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}Noeud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r w:rsidRPr="00B45927">
        <w:rPr>
          <w:rFonts w:ascii="Menlo" w:hAnsi="Menlo" w:cs="Menlo"/>
          <w:color w:val="008000"/>
          <w:lang w:val="fr-MA"/>
        </w:rPr>
        <w:t xml:space="preserve"> //nom de la structure</w:t>
      </w:r>
    </w:p>
    <w:p w14:paraId="3A569047" w14:textId="77777777" w:rsidR="000A7D94" w:rsidRPr="00B45927" w:rsidRDefault="000A7D94" w:rsidP="000A7D94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lang w:val="fr-MA"/>
        </w:rPr>
      </w:pPr>
    </w:p>
    <w:p w14:paraId="25E9D979" w14:textId="77777777" w:rsidR="000A7D94" w:rsidRPr="004B18BB" w:rsidRDefault="000A7D94" w:rsidP="000A7D94">
      <w:pPr>
        <w:pStyle w:val="NormalWeb"/>
        <w:numPr>
          <w:ilvl w:val="1"/>
          <w:numId w:val="9"/>
        </w:numPr>
        <w:rPr>
          <w:rFonts w:asciiTheme="minorHAnsi" w:hAnsiTheme="minorHAnsi" w:cstheme="minorHAnsi"/>
          <w:b/>
          <w:bCs/>
          <w:sz w:val="28"/>
          <w:szCs w:val="28"/>
          <w:lang w:val="fr-FR"/>
        </w:rPr>
      </w:pPr>
      <w:r w:rsidRPr="00B876BC">
        <w:rPr>
          <w:rFonts w:asciiTheme="minorHAnsi" w:hAnsiTheme="minorHAnsi" w:cstheme="minorHAnsi"/>
          <w:b/>
          <w:bCs/>
          <w:sz w:val="28"/>
          <w:szCs w:val="28"/>
          <w:lang w:val="fr-FR"/>
        </w:rPr>
        <w:t>Les fonctions en C :</w:t>
      </w:r>
    </w:p>
    <w:p w14:paraId="1748BD1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reer_Noeud************************/</w:t>
      </w:r>
    </w:p>
    <w:p w14:paraId="5C8AF5C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5A044FC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b val : la valeur à mettre dans le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ouv</w:t>
      </w:r>
      <w:r>
        <w:rPr>
          <w:rFonts w:ascii="Menlo" w:hAnsi="Menlo" w:cs="Menlo"/>
          <w:color w:val="000000"/>
          <w:sz w:val="22"/>
          <w:lang w:val="fr-MA"/>
        </w:rPr>
        <w:t>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élément</w:t>
      </w:r>
    </w:p>
    <w:p w14:paraId="72764A4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e nouvel élément alloué</w:t>
      </w:r>
    </w:p>
    <w:p w14:paraId="3F0B973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La fonction prend la valeur et fait une allocation mémoire, </w:t>
      </w:r>
    </w:p>
    <w:p w14:paraId="3AB4557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initialise cette nouvel élément avec val</w:t>
      </w:r>
    </w:p>
    <w:p w14:paraId="333FC38C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303D9B5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467E1FE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F1221E5" w14:textId="1B8E3D36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45AB1A8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llocation mémoire du nouvel élément</w:t>
      </w:r>
    </w:p>
    <w:p w14:paraId="502623DB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=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malloc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sizeo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;</w:t>
      </w:r>
    </w:p>
    <w:p w14:paraId="623A6ED5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76BADF4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 si l'allocation est bien faite</w:t>
      </w:r>
    </w:p>
    <w:p w14:paraId="7A13C6C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63BED95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BA4352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"\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Err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'allocation");</w:t>
      </w:r>
    </w:p>
    <w:p w14:paraId="5598A1A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5B7ED7F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C2F029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Initialisation Noeud*/</w:t>
      </w:r>
    </w:p>
    <w:p w14:paraId="2282D34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val;</w:t>
      </w:r>
    </w:p>
    <w:p w14:paraId="0FF08A7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0B170B7C" w14:textId="31F27D52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0E20465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*) arb;</w:t>
      </w:r>
    </w:p>
    <w:p w14:paraId="0736B36D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588E04D5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5B5C4DF9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4274658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0B35660" w14:textId="3EBE8549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afficher_Arb_horizontal***************************/</w:t>
      </w:r>
    </w:p>
    <w:p w14:paraId="7B0546B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1476A9E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rées:</w:t>
      </w:r>
      <w:proofErr w:type="gramEnd"/>
    </w:p>
    <w:p w14:paraId="2760FCF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Noeud * 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pointeur sur la racine de l'arbre.</w:t>
      </w:r>
    </w:p>
    <w:p w14:paraId="4ED5D88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 : variable permettant de renseigner sur le </w:t>
      </w:r>
    </w:p>
    <w:p w14:paraId="7CE0F82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iv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de l'élément courant.</w:t>
      </w:r>
    </w:p>
    <w:p w14:paraId="5D9DD29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orties:</w:t>
      </w:r>
      <w:proofErr w:type="gramEnd"/>
    </w:p>
    <w:p w14:paraId="0AA457E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: entier permet de renseigner sur l'état de la fonction</w:t>
      </w:r>
    </w:p>
    <w:p w14:paraId="5DCCEE1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9D7CD6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fonction permet d'afficher l'arbre horizontalement ceci en parcourant </w:t>
      </w:r>
    </w:p>
    <w:p w14:paraId="06EF3CA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partie droite de l'arbre et en l'affichant puis afficher la partie </w:t>
      </w:r>
    </w:p>
    <w:p w14:paraId="22F6F63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gauche</w:t>
      </w:r>
      <w:proofErr w:type="gramEnd"/>
    </w:p>
    <w:p w14:paraId="775149A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482FD5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Noeud 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,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)</w:t>
      </w:r>
    </w:p>
    <w:p w14:paraId="303E71B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669E25C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5C1CB72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est si l'élément courant est NULL</w:t>
      </w:r>
    </w:p>
    <w:p w14:paraId="54AC692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7549F5C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;</w:t>
      </w:r>
    </w:p>
    <w:p w14:paraId="31667E2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afficher le sous arbre droit </w:t>
      </w:r>
    </w:p>
    <w:p w14:paraId="4402741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++niveau);</w:t>
      </w:r>
    </w:p>
    <w:p w14:paraId="2D2D3D2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jouter autant de tabulation que le niveau de l'élément courant</w:t>
      </w:r>
    </w:p>
    <w:p w14:paraId="3B8EBE2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or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i=0;i&l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iveau;i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++)printf("\t");</w:t>
      </w:r>
    </w:p>
    <w:p w14:paraId="6E20D91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'élément courant et retourner à la ligne</w:t>
      </w:r>
    </w:p>
    <w:p w14:paraId="7D35572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arb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&amp;&amp;(!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</w:t>
      </w:r>
    </w:p>
    <w:p w14:paraId="025CEFCD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rint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"%f\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",arb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268385B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else</w:t>
      </w:r>
    </w:p>
    <w:p w14:paraId="3346CD5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"%c\n",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3E40114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e sous arbre gauche</w:t>
      </w:r>
    </w:p>
    <w:p w14:paraId="3AE434C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,niveau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5FCA6C0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39FDE7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1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725D6A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6546EE3" w14:textId="2E0C1AD6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02EC0E5" w14:textId="216E4B00" w:rsid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F400EE0" w14:textId="778772F9" w:rsid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252C53A" w14:textId="5C6504D4" w:rsid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A77332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CAB078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est_operateur************************/</w:t>
      </w:r>
    </w:p>
    <w:p w14:paraId="484BB26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1B092CC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  char car :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ur lequel on teste</w:t>
      </w:r>
    </w:p>
    <w:p w14:paraId="4A06DF8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1-&gt; l'élément passer ou paramètre est un operateur</w:t>
      </w:r>
    </w:p>
    <w:p w14:paraId="04BAEC3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0-&gt; sinon</w:t>
      </w:r>
    </w:p>
    <w:p w14:paraId="12055C4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72B1657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car)</w:t>
      </w:r>
    </w:p>
    <w:p w14:paraId="1A8E21A8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59ADF017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return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car == '+') || (car == '-') || (car == '*') || (car == '/'));</w:t>
      </w:r>
    </w:p>
    <w:p w14:paraId="00E075D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E1506D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7B3D16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280B98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F59EB0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79A188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numerique************************/</w:t>
      </w:r>
    </w:p>
    <w:p w14:paraId="4DAAD6B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DFD149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car : le caractère sur lequel on teste</w:t>
      </w:r>
    </w:p>
    <w:p w14:paraId="610C797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numérique si le caractère est un caractère numérique</w:t>
      </w:r>
    </w:p>
    <w:p w14:paraId="369DA1E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inon -1 ou -2 si le caractère est un opérateur de signe (+, -) sinon -3</w:t>
      </w:r>
    </w:p>
    <w:p w14:paraId="5859E20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B420E9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0035EEE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301BC58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voir si comprit entre le code 0 et 9</w:t>
      </w:r>
    </w:p>
    <w:p w14:paraId="347688B1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(int)'0'&lt;=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&lt;= (int)'9')) </w:t>
      </w:r>
    </w:p>
    <w:p w14:paraId="4266C7B1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- (int)'0');</w:t>
      </w:r>
    </w:p>
    <w:p w14:paraId="7C079F8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-') return -1;</w:t>
      </w:r>
    </w:p>
    <w:p w14:paraId="4B7FC9CC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+') return -2;</w:t>
      </w:r>
    </w:p>
    <w:p w14:paraId="006D632A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F8203B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-3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9D686C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75FDAEA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20220A2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4EC006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priorite************************/</w:t>
      </w:r>
    </w:p>
    <w:p w14:paraId="7CD7B2B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79F05E7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1564CD6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5729B27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75B0D10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1B4FEA2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op1,char op2)</w:t>
      </w:r>
    </w:p>
    <w:p w14:paraId="63D7010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4A4F7D7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 tester si l'opérateur qui se trouve dans le nœud courant</w:t>
      </w:r>
    </w:p>
    <w:p w14:paraId="668C940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Est un + ou un -*/</w:t>
      </w:r>
    </w:p>
    <w:p w14:paraId="3A18601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op1 =='+') || (op1 == '-'))</w:t>
      </w:r>
    </w:p>
    <w:p w14:paraId="542AE9A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D52BEA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lu est un + ou un -</w:t>
      </w:r>
    </w:p>
    <w:p w14:paraId="3A69DB39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op2 =='-') || (op2 == '+'))return((int)0);</w:t>
      </w:r>
    </w:p>
    <w:p w14:paraId="0A0BF48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((int)1);</w:t>
      </w:r>
    </w:p>
    <w:p w14:paraId="07B071DB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170C8261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((int)0);</w:t>
      </w:r>
    </w:p>
    <w:p w14:paraId="55F26FF8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50BE67CA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}</w:t>
      </w:r>
    </w:p>
    <w:p w14:paraId="33A0A36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34A952ED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5EDF23E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</w:t>
      </w:r>
      <w:bookmarkStart w:id="0" w:name="_Hlk123329963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bookmarkEnd w:id="0"/>
      <w:r w:rsidRPr="000A7D94">
        <w:rPr>
          <w:rFonts w:ascii="Menlo" w:hAnsi="Menlo" w:cs="Menlo"/>
          <w:color w:val="000000"/>
          <w:sz w:val="22"/>
          <w:lang w:val="en-US"/>
        </w:rPr>
        <w:t>************************/</w:t>
      </w:r>
    </w:p>
    <w:p w14:paraId="3170BAD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CBCC23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un passage par adresse d’une variable de type char</w:t>
      </w:r>
    </w:p>
    <w:p w14:paraId="0073985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la valeur numérique saisie </w:t>
      </w:r>
    </w:p>
    <w:p w14:paraId="6DA80BB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62D6113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char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496071E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3FDB65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valeur1=0,valeur2=0,rang=.1;</w:t>
      </w:r>
    </w:p>
    <w:p w14:paraId="07489C7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,sign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1;</w:t>
      </w:r>
    </w:p>
    <w:p w14:paraId="07A6726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178044C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EDB018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2D54D5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ment de signe</w:t>
      </w:r>
    </w:p>
    <w:p w14:paraId="6C05B5A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getcha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);</w:t>
      </w:r>
    </w:p>
    <w:p w14:paraId="3216FC2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36D4ED7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witch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1A7B58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39EB726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-</w:t>
      </w:r>
    </w:p>
    <w:p w14:paraId="188FBC8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1: signe=-1;break;</w:t>
      </w:r>
    </w:p>
    <w:p w14:paraId="5D40068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+</w:t>
      </w:r>
    </w:p>
    <w:p w14:paraId="7C46EBB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2:signe=1;break;</w:t>
      </w:r>
    </w:p>
    <w:p w14:paraId="47CEA02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si le caractère est quelque chose d'autre que le + et -</w:t>
      </w:r>
    </w:p>
    <w:p w14:paraId="5CE3DB8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3:</w:t>
      </w:r>
    </w:p>
    <w:p w14:paraId="2C6A9E1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1 : expression mathématique est mal écrite"); </w:t>
      </w:r>
    </w:p>
    <w:p w14:paraId="113ED6F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32C9343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fault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 valeur1=valeur1*10+unit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6BE6140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49C154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2E94DF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sur la première partie du réel qui est avant le '.'</w:t>
      </w:r>
    </w:p>
    <w:p w14:paraId="6B61ACD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while( 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 xml:space="preserve">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()) != '.') </w:t>
      </w:r>
      <w:r w:rsidRPr="004B18BB">
        <w:rPr>
          <w:rFonts w:ascii="Menlo" w:hAnsi="Menlo" w:cs="Menlo"/>
          <w:color w:val="000000"/>
          <w:sz w:val="22"/>
          <w:lang w:val="fr-MA"/>
        </w:rPr>
        <w:t>&amp;&amp;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!= '\n')) </w:t>
      </w:r>
    </w:p>
    <w:p w14:paraId="1D317ED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EDBCEF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219F401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29DDEAFF" w14:textId="746A703A" w:rsidR="000A7D94" w:rsidRPr="004B18BB" w:rsidRDefault="000A7D94" w:rsidP="00372DCB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418D04F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valeur1*10+unite;</w:t>
      </w:r>
    </w:p>
    <w:p w14:paraId="5A053B4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5BFAC5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543837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A180BE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lecture des chiffres après la virgule</w:t>
      </w:r>
    </w:p>
    <w:p w14:paraId="478C9CD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.')</w:t>
      </w:r>
    </w:p>
    <w:p w14:paraId="786ABA3A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31772B2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while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)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)!=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int)'\n')</w:t>
      </w:r>
    </w:p>
    <w:p w14:paraId="43BF0FD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3CEBBE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7D0BC49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4780D03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33C1547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+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*rang;</w:t>
      </w:r>
    </w:p>
    <w:p w14:paraId="1AD1CAF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ang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/=10;</w:t>
      </w:r>
    </w:p>
    <w:p w14:paraId="7D655ED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4F465E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EF5215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D0BB2D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e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e termine par un caractère</w:t>
      </w:r>
    </w:p>
    <w:p w14:paraId="04D96FA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</w:t>
      </w:r>
    </w:p>
    <w:p w14:paraId="249C0E7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11E3ADB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ce caractère n'est pas un operateur</w:t>
      </w:r>
    </w:p>
    <w:p w14:paraId="668B3D8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)</w:t>
      </w:r>
    </w:p>
    <w:p w14:paraId="06C5842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26A65B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2 : expression mathématique est mal écrite"); </w:t>
      </w:r>
    </w:p>
    <w:p w14:paraId="26CBF54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798D13D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43FB6D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0B5525F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C9DB3B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903740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== '\n')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04870B8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BD1415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 retourner la somme des deux parties du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</w:p>
    <w:p w14:paraId="35C4422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(signe*(valeur1+valeur2));</w:t>
      </w:r>
    </w:p>
    <w:p w14:paraId="452BB28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86DD53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689A755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893EE2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E23674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rendre_ancetre************************/</w:t>
      </w:r>
    </w:p>
    <w:p w14:paraId="1F3E730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</w:t>
      </w:r>
    </w:p>
    <w:p w14:paraId="39CF91A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ée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oeud* arbre :l'arbre ou on va se déplacer</w:t>
      </w:r>
    </w:p>
    <w:p w14:paraId="6B13CA1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Noeud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1] :le variable ou va stocker la nouvelle adresse </w:t>
      </w:r>
    </w:p>
    <w:p w14:paraId="713DFD4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œud courant</w:t>
      </w:r>
    </w:p>
    <w:p w14:paraId="722A439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l'opérateur qu'on va insérer</w:t>
      </w:r>
    </w:p>
    <w:p w14:paraId="5A6EE31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'adresse de l'arbre</w:t>
      </w:r>
    </w:p>
    <w:p w14:paraId="6B0C072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477C77A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[1] </w:t>
      </w:r>
    </w:p>
    <w:p w14:paraId="0D064883" w14:textId="39E5A6A9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,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4518881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592953D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NE;</w:t>
      </w:r>
    </w:p>
    <w:p w14:paraId="21821A2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o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;</w:t>
      </w:r>
    </w:p>
    <w:p w14:paraId="173202B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T.opperateu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749FEBD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626A4F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création d'un nœud</w:t>
      </w:r>
    </w:p>
    <w:p w14:paraId="039465B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T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6F0DDA5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17F224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a racine est d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mem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ou plus prioritaire que l'opérateur lu</w:t>
      </w:r>
    </w:p>
    <w:p w14:paraId="0553382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0)</w:t>
      </w:r>
    </w:p>
    <w:p w14:paraId="649D8CF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B3543B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1574951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;</w:t>
      </w:r>
      <w:proofErr w:type="gramEnd"/>
    </w:p>
    <w:p w14:paraId="348918C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0A8880A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return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1BD6CC0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4B01DDE9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</w:r>
    </w:p>
    <w:p w14:paraId="21AB1D85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t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C98440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87733D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jusqu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rouver le bon emplacement ou il faut insérer l'operateur</w:t>
      </w:r>
    </w:p>
    <w:p w14:paraId="500C6A6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1)</w:t>
      </w:r>
    </w:p>
    <w:p w14:paraId="075B3DE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52626EC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2540BA6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F3C1A1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FC2F82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5B677F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insérer l'opérateur a la bonne place</w:t>
      </w:r>
    </w:p>
    <w:p w14:paraId="7424EE0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47CBB43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6CCE8F8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4B661D0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(Noeud*)arbre);</w:t>
      </w:r>
    </w:p>
    <w:p w14:paraId="2774FC8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E09609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58CCA4D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3DDC368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424A6E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D236E7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onvertir_exp_math_arbre************************/</w:t>
      </w:r>
    </w:p>
    <w:p w14:paraId="6351ABD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F39299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5EFCAC2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1E65B734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3F32079A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*/</w:t>
      </w:r>
    </w:p>
    <w:p w14:paraId="7D5A843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onvertir_exp_math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149054E8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0016110A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nt res;</w:t>
      </w:r>
    </w:p>
    <w:p w14:paraId="69986E6B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char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17D0EB2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44D9BD9D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04BFB5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Noeud * arbre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,*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E,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1];</w:t>
      </w:r>
    </w:p>
    <w:p w14:paraId="2DF6012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1966EF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132BA5A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C7E48F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// stocker le reel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retourner</w:t>
      </w:r>
      <w:proofErr w:type="spellEnd"/>
    </w:p>
    <w:p w14:paraId="63C2E587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46EC6128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755811B2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4EABD58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 l'expression est composée d'un seul chiffre</w:t>
      </w:r>
    </w:p>
    <w:p w14:paraId="312B32E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\n')</w:t>
      </w:r>
    </w:p>
    <w:p w14:paraId="614C646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4AB42B11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7CE503B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non 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racine et l'opérande comme fils gauche</w:t>
      </w:r>
    </w:p>
    <w:p w14:paraId="78CD5E5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9A868F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CCF012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_union</w:t>
      </w:r>
      <w:proofErr w:type="spellEnd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C6CFF8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3C93B24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92A947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arbre;</w:t>
      </w:r>
    </w:p>
    <w:p w14:paraId="418EC18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CA2E3C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r les éléments qui restent</w:t>
      </w:r>
    </w:p>
    <w:p w14:paraId="300A438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!='\n')</w:t>
      </w:r>
    </w:p>
    <w:p w14:paraId="14CD8F4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FD51BC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0D3557B7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5272C6B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operateur est un /n</w:t>
      </w:r>
    </w:p>
    <w:p w14:paraId="183E666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'\n')</w:t>
      </w:r>
    </w:p>
    <w:p w14:paraId="2CEA2913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E367A3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7AFB98A5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11BFE22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9F1327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452B0B4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F5D68A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5D84CD2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ABEF5A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la priorité entre l'opérateu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opérateur lu</w:t>
      </w:r>
    </w:p>
    <w:p w14:paraId="1AE3197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priorite(element_courant[0]-&gt;champ_opp.opperateur,opperateur);</w:t>
      </w:r>
    </w:p>
    <w:p w14:paraId="1555494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3E9924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plus prioritaire</w:t>
      </w:r>
    </w:p>
    <w:p w14:paraId="329D3A9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0)</w:t>
      </w:r>
    </w:p>
    <w:p w14:paraId="54DE287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9C36D7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094B6153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BE160A1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044D22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6B3F4848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</w:p>
    <w:p w14:paraId="75C4E6B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element_courant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1DD5078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08E8D4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47CF92D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1415A70" w14:textId="77777777" w:rsid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</w:t>
      </w:r>
      <w:r>
        <w:rPr>
          <w:rFonts w:ascii="Menlo" w:hAnsi="Menlo" w:cs="Menlo"/>
          <w:color w:val="000000"/>
          <w:sz w:val="22"/>
          <w:lang w:val="fr-MA"/>
        </w:rPr>
        <w:t xml:space="preserve">* </w:t>
      </w:r>
      <w:r w:rsidRPr="004B18BB">
        <w:rPr>
          <w:rFonts w:ascii="Menlo" w:hAnsi="Menlo" w:cs="Menlo"/>
          <w:color w:val="000000"/>
          <w:sz w:val="22"/>
          <w:lang w:val="fr-MA"/>
        </w:rPr>
        <w:t>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</w:p>
    <w:p w14:paraId="433738BA" w14:textId="77777777" w:rsidR="000A7D94" w:rsidRPr="004B18BB" w:rsidRDefault="000A7D94" w:rsidP="000A7D94">
      <w:pPr>
        <w:shd w:val="clear" w:color="auto" w:fill="FFFFFF"/>
        <w:spacing w:line="360" w:lineRule="atLeast"/>
        <w:ind w:left="2160" w:firstLine="72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mm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son fils gauche</w:t>
      </w:r>
      <w:r>
        <w:rPr>
          <w:rFonts w:ascii="Menlo" w:hAnsi="Menlo" w:cs="Menlo"/>
          <w:color w:val="000000"/>
          <w:sz w:val="22"/>
          <w:lang w:val="fr-MA"/>
        </w:rPr>
        <w:t xml:space="preserve"> */</w:t>
      </w:r>
    </w:p>
    <w:p w14:paraId="388820B2" w14:textId="77777777" w:rsidR="000A7D94" w:rsidRPr="00C77022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;</w:t>
      </w:r>
    </w:p>
    <w:p w14:paraId="595B2BE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19AFEB3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0CDFCD4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00D352B9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et l'opérande comme son fils gauche</w:t>
      </w:r>
    </w:p>
    <w:p w14:paraId="46193795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507627B2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5FDDB16D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6EC93A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4CE9BE4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E352AE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8BC48A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A3BC28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1A26DB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F56DF1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Noeud*)arbre;</w:t>
      </w:r>
    </w:p>
    <w:p w14:paraId="02B858C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7531CC30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***********************************/</w:t>
      </w:r>
    </w:p>
    <w:p w14:paraId="686E83C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2C1700E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valuation_Arb_arith************************/</w:t>
      </w:r>
    </w:p>
    <w:p w14:paraId="01F4CD57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77626A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char op1 : un arbre </w:t>
      </w:r>
    </w:p>
    <w:p w14:paraId="7AB56FF1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calculer de l'expression arithmétique</w:t>
      </w:r>
    </w:p>
    <w:p w14:paraId="1D9465E4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6115A0A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valuation_Arb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ith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15C25702" w14:textId="77777777" w:rsidR="000A7D94" w:rsidRPr="00C77022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5B909DC0" w14:textId="77777777" w:rsidR="000A7D94" w:rsidRPr="00C77022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opr1,opr2;</w:t>
      </w:r>
    </w:p>
    <w:p w14:paraId="5600A72A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l'arbre est vide et retourner 0</w:t>
      </w:r>
    </w:p>
    <w:p w14:paraId="7219DCF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arbre)return(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);</w:t>
      </w:r>
    </w:p>
    <w:p w14:paraId="653F8A82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tester s'il est une feuille (opérande)</w:t>
      </w:r>
    </w:p>
    <w:p w14:paraId="51B18AD9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return((floa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32876B5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gauche</w:t>
      </w:r>
    </w:p>
    <w:p w14:paraId="625EC95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valuation_Arb_arith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95F8C76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évaluer le sous arbre droit</w:t>
      </w:r>
    </w:p>
    <w:p w14:paraId="119C73FF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valuation_Arb_arith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3A1AAB0B" w14:textId="77777777" w:rsidR="000A7D94" w:rsidRPr="004B18BB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C20A1A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switch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opp.opperateur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7AE7847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1ED2F8BF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+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+opr2);</w:t>
      </w:r>
    </w:p>
    <w:p w14:paraId="1E9D6D90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-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-opr2) ;</w:t>
      </w:r>
    </w:p>
    <w:p w14:paraId="1880ED4E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*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*opr2) ;</w:t>
      </w:r>
    </w:p>
    <w:p w14:paraId="251C8176" w14:textId="77777777" w:rsidR="000A7D94" w:rsidRPr="000A7D94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/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/opr2) ;</w:t>
      </w:r>
    </w:p>
    <w:p w14:paraId="519F4137" w14:textId="77777777" w:rsidR="000A7D94" w:rsidRPr="00861101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</w: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6595C168" w14:textId="77777777" w:rsidR="000A7D94" w:rsidRPr="00861101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3D29983C" w14:textId="77777777" w:rsidR="000A7D94" w:rsidRPr="00861101" w:rsidRDefault="000A7D94" w:rsidP="000A7D94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53975D9" w14:textId="09781AE1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</w:p>
    <w:p w14:paraId="5FABCFBA" w14:textId="5D4CEFEE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</w:p>
    <w:p w14:paraId="6B9D63BC" w14:textId="1008212E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</w:p>
    <w:p w14:paraId="22ED9B2F" w14:textId="106719C4" w:rsid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</w:p>
    <w:p w14:paraId="5E5436D0" w14:textId="77777777" w:rsidR="000A7D94" w:rsidRPr="000A7D94" w:rsidRDefault="000A7D94" w:rsidP="000A7D94">
      <w:pPr>
        <w:pStyle w:val="ListParagraph"/>
        <w:ind w:left="1440"/>
        <w:jc w:val="both"/>
        <w:rPr>
          <w:rFonts w:asciiTheme="minorHAnsi" w:hAnsiTheme="minorHAnsi" w:cstheme="minorHAnsi"/>
          <w:sz w:val="28"/>
          <w:szCs w:val="28"/>
        </w:rPr>
      </w:pPr>
    </w:p>
    <w:p w14:paraId="3A3F34CB" w14:textId="6264EE37" w:rsidR="008F343B" w:rsidRDefault="00696D2F" w:rsidP="00696D2F">
      <w:pPr>
        <w:pStyle w:val="Heading1"/>
      </w:pPr>
      <w:r>
        <w:t>Chapitre2 :</w:t>
      </w:r>
      <w:r w:rsidRPr="00696D2F">
        <w:t xml:space="preserve"> Résolution d’expression arithmétique à l’aide </w:t>
      </w:r>
      <w:r>
        <w:t>de pile</w:t>
      </w:r>
    </w:p>
    <w:p w14:paraId="74E7246F" w14:textId="77777777" w:rsidR="00696D2F" w:rsidRPr="00696D2F" w:rsidRDefault="00696D2F" w:rsidP="00696D2F"/>
    <w:p w14:paraId="2D2B1477" w14:textId="2EEE2238" w:rsidR="00696D2F" w:rsidRDefault="00696D2F" w:rsidP="00696D2F">
      <w:pPr>
        <w:pStyle w:val="Heading2"/>
        <w:numPr>
          <w:ilvl w:val="0"/>
          <w:numId w:val="2"/>
        </w:numPr>
      </w:pPr>
      <w:r>
        <w:t>Analyse :</w:t>
      </w:r>
    </w:p>
    <w:p w14:paraId="00A37BA4" w14:textId="672448C8" w:rsidR="00696D2F" w:rsidRDefault="00054C32" w:rsidP="00696D2F">
      <w:r w:rsidRPr="00054C32">
        <w:t>Résoudre une expression arithmétique à l’aide d’u</w:t>
      </w:r>
      <w:r>
        <w:t>ne pile</w:t>
      </w:r>
      <w:r w:rsidRPr="00054C32">
        <w:t>.</w:t>
      </w:r>
    </w:p>
    <w:p w14:paraId="15AB8BA9" w14:textId="77777777" w:rsidR="00054C32" w:rsidRDefault="00054C32" w:rsidP="00054C32">
      <w:pPr>
        <w:keepNext/>
        <w:jc w:val="center"/>
      </w:pPr>
      <w:r>
        <w:object w:dxaOrig="9828" w:dyaOrig="8989" w14:anchorId="4318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pt;height:284.4pt" o:ole="">
            <v:imagedata r:id="rId9" o:title=""/>
          </v:shape>
          <o:OLEObject Type="Embed" ProgID="Visio.Drawing.15" ShapeID="_x0000_i1025" DrawAspect="Content" ObjectID="_1733999567" r:id="rId10"/>
        </w:object>
      </w:r>
    </w:p>
    <w:p w14:paraId="76091A56" w14:textId="67390F4A" w:rsidR="00054C32" w:rsidRDefault="00054C32" w:rsidP="00054C32">
      <w:pPr>
        <w:pStyle w:val="Caption"/>
        <w:jc w:val="center"/>
        <w:rPr>
          <w:sz w:val="24"/>
          <w:szCs w:val="24"/>
        </w:rPr>
      </w:pPr>
      <w:r w:rsidRPr="00054C32">
        <w:rPr>
          <w:sz w:val="24"/>
          <w:szCs w:val="24"/>
        </w:rPr>
        <w:t xml:space="preserve">Figure </w:t>
      </w:r>
      <w:r w:rsidRPr="00054C32">
        <w:rPr>
          <w:sz w:val="24"/>
          <w:szCs w:val="24"/>
        </w:rPr>
        <w:fldChar w:fldCharType="begin"/>
      </w:r>
      <w:r w:rsidRPr="00054C32">
        <w:rPr>
          <w:sz w:val="24"/>
          <w:szCs w:val="24"/>
        </w:rPr>
        <w:instrText xml:space="preserve"> SEQ Figure \* ARABIC </w:instrText>
      </w:r>
      <w:r w:rsidRPr="00054C32">
        <w:rPr>
          <w:sz w:val="24"/>
          <w:szCs w:val="24"/>
        </w:rPr>
        <w:fldChar w:fldCharType="separate"/>
      </w:r>
      <w:r w:rsidR="00A93C94">
        <w:rPr>
          <w:noProof/>
          <w:sz w:val="24"/>
          <w:szCs w:val="24"/>
        </w:rPr>
        <w:t>1</w:t>
      </w:r>
      <w:r w:rsidRPr="00054C32">
        <w:rPr>
          <w:sz w:val="24"/>
          <w:szCs w:val="24"/>
        </w:rPr>
        <w:fldChar w:fldCharType="end"/>
      </w:r>
      <w:r w:rsidRPr="008F3F0B">
        <w:rPr>
          <w:sz w:val="24"/>
          <w:szCs w:val="24"/>
        </w:rPr>
        <w:t xml:space="preserve"> </w:t>
      </w:r>
      <w:r w:rsidRPr="00054C32">
        <w:rPr>
          <w:sz w:val="24"/>
          <w:szCs w:val="24"/>
        </w:rPr>
        <w:t>schématisation</w:t>
      </w:r>
      <w:r w:rsidRPr="008F3F0B">
        <w:rPr>
          <w:sz w:val="24"/>
          <w:szCs w:val="24"/>
        </w:rPr>
        <w:t xml:space="preserve"> du </w:t>
      </w:r>
      <w:r w:rsidRPr="00054C32">
        <w:rPr>
          <w:sz w:val="24"/>
          <w:szCs w:val="24"/>
        </w:rPr>
        <w:t>problème</w:t>
      </w:r>
    </w:p>
    <w:p w14:paraId="0ADB6D42" w14:textId="67DB9A58" w:rsidR="00773001" w:rsidRDefault="00773001" w:rsidP="00773001">
      <w:r>
        <w:t xml:space="preserve">Idée et informations </w:t>
      </w:r>
      <w:r w:rsidRPr="00773001">
        <w:t>exploitables</w:t>
      </w:r>
      <w:r>
        <w:t> :</w:t>
      </w:r>
    </w:p>
    <w:p w14:paraId="6EBD03D3" w14:textId="2F485A00" w:rsidR="00773001" w:rsidRDefault="00773001" w:rsidP="00773001">
      <w:pPr>
        <w:pStyle w:val="ListParagraph"/>
        <w:numPr>
          <w:ilvl w:val="0"/>
          <w:numId w:val="3"/>
        </w:numPr>
      </w:pPr>
      <w:r>
        <w:t xml:space="preserve">Dans la </w:t>
      </w:r>
      <w:r w:rsidR="001E23EF">
        <w:t>pile,</w:t>
      </w:r>
      <w:r>
        <w:t xml:space="preserve"> nous aurons l’ordre : opérande </w:t>
      </w:r>
      <w:r w:rsidR="001E23EF">
        <w:t xml:space="preserve">puis operateur. </w:t>
      </w:r>
      <w:r>
        <w:t xml:space="preserve"> </w:t>
      </w:r>
    </w:p>
    <w:p w14:paraId="61C1533C" w14:textId="2B263022" w:rsidR="008F3F0B" w:rsidRDefault="008F3F0B" w:rsidP="00773001"/>
    <w:p w14:paraId="73114F3B" w14:textId="77777777" w:rsidR="008F3F0B" w:rsidRDefault="008F3F0B">
      <w:r>
        <w:br w:type="page"/>
      </w:r>
    </w:p>
    <w:p w14:paraId="3E41BFD0" w14:textId="0FB5E9A3" w:rsidR="008F3F0B" w:rsidRDefault="008F3F0B" w:rsidP="008E2E51">
      <w:pPr>
        <w:pStyle w:val="Heading2"/>
        <w:numPr>
          <w:ilvl w:val="0"/>
          <w:numId w:val="2"/>
        </w:numPr>
        <w:jc w:val="both"/>
      </w:pPr>
      <w:r w:rsidRPr="008F3F0B">
        <w:lastRenderedPageBreak/>
        <w:t>Analyse fonctionnelle</w:t>
      </w:r>
    </w:p>
    <w:p w14:paraId="50D0B8BB" w14:textId="77777777" w:rsidR="00A11959" w:rsidRPr="00A11959" w:rsidRDefault="00A11959" w:rsidP="00A11959"/>
    <w:p w14:paraId="4A84F6AE" w14:textId="7F1D3D90" w:rsidR="0011612C" w:rsidRDefault="0011612C" w:rsidP="0011612C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>
        <w:t>est_operateur</w:t>
      </w:r>
      <w:proofErr w:type="spellEnd"/>
      <w:r>
        <w:t>’’ : la fonction test si le caractère est un opérateur mathématique</w:t>
      </w:r>
    </w:p>
    <w:p w14:paraId="01C58A30" w14:textId="77777777" w:rsidR="0011612C" w:rsidRDefault="0011612C" w:rsidP="0011612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 </w:t>
      </w:r>
      <w:r>
        <w:t>:</w:t>
      </w:r>
    </w:p>
    <w:p w14:paraId="1FCFCBAE" w14:textId="0B9939C4" w:rsidR="0011612C" w:rsidRDefault="0011612C" w:rsidP="0011612C">
      <w:pPr>
        <w:pStyle w:val="ListParagraph"/>
      </w:pPr>
      <w:r>
        <w:t xml:space="preserve">On passe un </w:t>
      </w:r>
      <w:r w:rsidR="00BB4F8B">
        <w:t>caractère</w:t>
      </w:r>
      <w:r>
        <w:t xml:space="preserve"> comme </w:t>
      </w:r>
      <w:r w:rsidR="00BA29ED">
        <w:t xml:space="preserve">donnée, et la fonction retourne 1(le caractère est un opérateur) 0 si non. </w:t>
      </w:r>
    </w:p>
    <w:p w14:paraId="1049DC36" w14:textId="7C91CC72" w:rsidR="00A11959" w:rsidRDefault="00A11959" w:rsidP="0011612C">
      <w:pPr>
        <w:pStyle w:val="ListParagraph"/>
      </w:pPr>
    </w:p>
    <w:p w14:paraId="005D2089" w14:textId="77777777" w:rsidR="00A11959" w:rsidRDefault="00A11959" w:rsidP="0011612C">
      <w:pPr>
        <w:pStyle w:val="ListParagraph"/>
      </w:pPr>
    </w:p>
    <w:p w14:paraId="4C3E22F0" w14:textId="293D6F99" w:rsidR="00BA29ED" w:rsidRDefault="00BA29ED" w:rsidP="00BA29ED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 w:rsidRPr="00BA29ED">
        <w:t>Est_numerique</w:t>
      </w:r>
      <w:proofErr w:type="spellEnd"/>
      <w:r>
        <w:t xml:space="preserve">’’ : la </w:t>
      </w:r>
      <w:r w:rsidR="00900A7D">
        <w:t>fonction</w:t>
      </w:r>
      <w:r>
        <w:t xml:space="preserve"> test si le </w:t>
      </w:r>
      <w:proofErr w:type="spellStart"/>
      <w:r>
        <w:t>caractere</w:t>
      </w:r>
      <w:proofErr w:type="spellEnd"/>
      <w:r>
        <w:t xml:space="preserve"> est un chiffre.</w:t>
      </w:r>
    </w:p>
    <w:p w14:paraId="28B47C0F" w14:textId="77777777" w:rsidR="00900A7D" w:rsidRDefault="00900A7D" w:rsidP="00900A7D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</w:t>
      </w:r>
      <w:r>
        <w:t> :</w:t>
      </w:r>
    </w:p>
    <w:p w14:paraId="15EFAAEB" w14:textId="3229875A" w:rsidR="00AF1701" w:rsidRDefault="00900A7D" w:rsidP="00AF1701">
      <w:pPr>
        <w:pStyle w:val="ListParagraph"/>
        <w:ind w:left="1440"/>
      </w:pPr>
      <w:r>
        <w:t xml:space="preserve">Entrée, un caractère. Si </w:t>
      </w:r>
      <w:r w:rsidR="00031419">
        <w:t xml:space="preserve">c’est </w:t>
      </w:r>
      <w:r w:rsidR="00AF1701">
        <w:t>un chiffre,</w:t>
      </w:r>
      <w:r w:rsidR="00031419">
        <w:t xml:space="preserve"> on le retourne, sinon on retourne un entier </w:t>
      </w:r>
      <w:proofErr w:type="spellStart"/>
      <w:r w:rsidR="00031419">
        <w:t>negatif</w:t>
      </w:r>
      <w:proofErr w:type="spellEnd"/>
      <w:r w:rsidR="00031419">
        <w:t>.</w:t>
      </w:r>
    </w:p>
    <w:p w14:paraId="7E3A4369" w14:textId="1C390A6F" w:rsidR="00A11959" w:rsidRDefault="00A11959" w:rsidP="00AF1701">
      <w:pPr>
        <w:pStyle w:val="ListParagraph"/>
        <w:ind w:left="1440"/>
      </w:pPr>
    </w:p>
    <w:p w14:paraId="5351FE65" w14:textId="77777777" w:rsidR="00A11959" w:rsidRDefault="00A11959" w:rsidP="00AF1701">
      <w:pPr>
        <w:pStyle w:val="ListParagraph"/>
        <w:ind w:left="1440"/>
      </w:pPr>
    </w:p>
    <w:p w14:paraId="5D16A2E7" w14:textId="7600231D" w:rsidR="00AF1701" w:rsidRDefault="00AF1701" w:rsidP="00AF1701">
      <w:pPr>
        <w:pStyle w:val="ListParagraph"/>
        <w:numPr>
          <w:ilvl w:val="0"/>
          <w:numId w:val="4"/>
        </w:numPr>
      </w:pPr>
      <w:r>
        <w:t xml:space="preserve">Fonction ’’ </w:t>
      </w:r>
      <w:proofErr w:type="spellStart"/>
      <w:r>
        <w:t>Caracters_To_float</w:t>
      </w:r>
      <w:proofErr w:type="spellEnd"/>
      <w:r>
        <w:t>’’ : Elle extrait un réel (un opérande) d’une chaine de caractère.</w:t>
      </w:r>
    </w:p>
    <w:p w14:paraId="48745D72" w14:textId="0676F63C" w:rsidR="00AF1701" w:rsidRDefault="00AF1701" w:rsidP="00AF1701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 xml:space="preserve">Spécification des données et des résultats </w:t>
      </w:r>
      <w:r>
        <w:t>:</w:t>
      </w:r>
    </w:p>
    <w:p w14:paraId="3331BCFA" w14:textId="6CD10AE7" w:rsidR="00AF1701" w:rsidRDefault="00AF1701" w:rsidP="00AF1701">
      <w:pPr>
        <w:pStyle w:val="ListParagraph"/>
        <w:ind w:left="708"/>
        <w:jc w:val="both"/>
      </w:pPr>
      <w:r>
        <w:tab/>
        <w:t xml:space="preserve">Une chaine des caractères. </w:t>
      </w:r>
    </w:p>
    <w:p w14:paraId="162B7F24" w14:textId="09F4C47D" w:rsidR="00AF1701" w:rsidRDefault="00AF1701" w:rsidP="00AF1701">
      <w:pPr>
        <w:pStyle w:val="ListParagraph"/>
        <w:ind w:left="708"/>
        <w:jc w:val="both"/>
      </w:pPr>
      <w:r>
        <w:tab/>
        <w:t>Le résultat est un réel signés (un opérande), le caractère (operateur) qui suit l’opérande {</w:t>
      </w:r>
      <w:proofErr w:type="gramStart"/>
      <w:r>
        <w:t>+,*</w:t>
      </w:r>
      <w:proofErr w:type="gramEnd"/>
      <w:r>
        <w:t>,/,-,\n} et un message d’erreur, le cas de ‘\n’ c’est le cas où le réel n’est pas suivie par un opérateur.</w:t>
      </w:r>
    </w:p>
    <w:p w14:paraId="1DB94406" w14:textId="77777777" w:rsidR="00AF1701" w:rsidRDefault="00AF1701" w:rsidP="00AF1701">
      <w:pPr>
        <w:pStyle w:val="ListParagraph"/>
        <w:ind w:left="708"/>
        <w:jc w:val="both"/>
      </w:pPr>
      <w:r>
        <w:t xml:space="preserve">EXEMPLE  </w:t>
      </w:r>
    </w:p>
    <w:p w14:paraId="677359A4" w14:textId="5A13B9A7" w:rsidR="00AF1701" w:rsidRDefault="00AF1701" w:rsidP="00AF1701">
      <w:pPr>
        <w:pStyle w:val="ListParagraph"/>
        <w:ind w:left="708"/>
        <w:jc w:val="both"/>
      </w:pPr>
      <w:r>
        <w:t>Une chaine des caractères numériques valide :</w:t>
      </w:r>
      <w:proofErr w:type="gramStart"/>
      <w:r>
        <w:t>1 ,</w:t>
      </w:r>
      <w:proofErr w:type="gramEnd"/>
      <w:r>
        <w:t xml:space="preserve"> 2- , 3/, 4* , -5. </w:t>
      </w:r>
    </w:p>
    <w:p w14:paraId="44162BB0" w14:textId="4E552482" w:rsidR="00AF1701" w:rsidRDefault="00AF1701" w:rsidP="00AF1701">
      <w:pPr>
        <w:pStyle w:val="ListParagraph"/>
        <w:ind w:left="708"/>
        <w:jc w:val="both"/>
      </w:pPr>
      <w:r>
        <w:t>Une chaine des caractères numériques qui</w:t>
      </w:r>
      <w:r w:rsidR="00010350">
        <w:t xml:space="preserve"> n’est pas</w:t>
      </w:r>
      <w:r>
        <w:t xml:space="preserve"> valide : 1a,</w:t>
      </w:r>
      <w:r w:rsidR="00010350">
        <w:t xml:space="preserve"> </w:t>
      </w:r>
      <w:r>
        <w:t>-a</w:t>
      </w:r>
      <w:proofErr w:type="gramStart"/>
      <w:r w:rsidR="00010350">
        <w:t>12 ,</w:t>
      </w:r>
      <w:proofErr w:type="gramEnd"/>
      <w:r>
        <w:t xml:space="preserve"> *2 , /3 .</w:t>
      </w:r>
    </w:p>
    <w:p w14:paraId="33667D26" w14:textId="7DDBE02F" w:rsidR="00A11959" w:rsidRDefault="00A11959" w:rsidP="00AF1701">
      <w:pPr>
        <w:pStyle w:val="ListParagraph"/>
        <w:ind w:left="708"/>
        <w:jc w:val="both"/>
      </w:pPr>
    </w:p>
    <w:p w14:paraId="773472EB" w14:textId="77777777" w:rsidR="00A11959" w:rsidRDefault="00A11959" w:rsidP="00AF1701">
      <w:pPr>
        <w:pStyle w:val="ListParagraph"/>
        <w:ind w:left="708"/>
        <w:jc w:val="both"/>
      </w:pPr>
    </w:p>
    <w:p w14:paraId="39F9BC54" w14:textId="1FB5B860" w:rsidR="00423422" w:rsidRDefault="00A17877" w:rsidP="0042342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="00DA2071" w:rsidRPr="00DA2071">
        <w:t>Empiler_expression</w:t>
      </w:r>
      <w:proofErr w:type="spellEnd"/>
      <w:r>
        <w:t>’’</w:t>
      </w:r>
      <w:r w:rsidR="00423422">
        <w:t xml:space="preserve"> : la fonction </w:t>
      </w:r>
      <w:r w:rsidR="00DA2071">
        <w:t>transforme une expression arithmétique en une pile d’</w:t>
      </w:r>
      <w:r w:rsidR="00D41052">
        <w:t>éléments</w:t>
      </w:r>
      <w:r w:rsidR="00DA2071">
        <w:t>.</w:t>
      </w:r>
    </w:p>
    <w:p w14:paraId="545D0697" w14:textId="2EAC6E0A" w:rsidR="00423422" w:rsidRDefault="00423422" w:rsidP="00423422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7F165706" w14:textId="7E056249" w:rsidR="00AF1701" w:rsidRDefault="00D41052" w:rsidP="00B8260B">
      <w:pPr>
        <w:pStyle w:val="ListParagraph"/>
        <w:ind w:left="1440"/>
        <w:jc w:val="both"/>
      </w:pPr>
      <w:r>
        <w:t>La seule donnée</w:t>
      </w:r>
      <w:r w:rsidR="009E69D4">
        <w:t xml:space="preserve"> est le buffer qui contient l’expression arithmétique</w:t>
      </w:r>
      <w:r w:rsidR="00B8260B">
        <w:t>.</w:t>
      </w:r>
      <w:r w:rsidR="00423422">
        <w:t xml:space="preserve"> </w:t>
      </w:r>
    </w:p>
    <w:p w14:paraId="313921FE" w14:textId="0166DB92" w:rsidR="00B8260B" w:rsidRDefault="00D41052" w:rsidP="00B8260B">
      <w:pPr>
        <w:pStyle w:val="ListParagraph"/>
        <w:ind w:left="1440"/>
        <w:jc w:val="both"/>
      </w:pPr>
      <w:r>
        <w:t>Le résultat est une pile dans lesquels se trouvent l’ensembles des caractères du buffer.</w:t>
      </w:r>
    </w:p>
    <w:p w14:paraId="0F561069" w14:textId="77777777" w:rsidR="00476FF9" w:rsidRDefault="00476FF9" w:rsidP="00476FF9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fonctionnelle</w:t>
      </w:r>
      <w:r>
        <w:t> :</w:t>
      </w:r>
    </w:p>
    <w:p w14:paraId="62023067" w14:textId="5BC74664" w:rsidR="00476FF9" w:rsidRDefault="00476FF9" w:rsidP="00476FF9">
      <w:pPr>
        <w:pStyle w:val="ListParagraph"/>
        <w:ind w:left="1440"/>
        <w:jc w:val="both"/>
      </w:pPr>
      <w:r>
        <w:t xml:space="preserve">Tant que nous avons des éléments dans le buffer on les </w:t>
      </w:r>
      <w:proofErr w:type="gramStart"/>
      <w:r>
        <w:t>mets</w:t>
      </w:r>
      <w:proofErr w:type="gramEnd"/>
      <w:r>
        <w:t xml:space="preserve"> dans la pile. Si l’élément lu est une retour chariot, on s’arrête.</w:t>
      </w:r>
    </w:p>
    <w:p w14:paraId="747C7969" w14:textId="2183C1F0" w:rsidR="00476FF9" w:rsidRDefault="00476FF9" w:rsidP="00476FF9">
      <w:pPr>
        <w:pStyle w:val="ListParagraph"/>
        <w:ind w:left="1440"/>
        <w:jc w:val="both"/>
      </w:pPr>
    </w:p>
    <w:p w14:paraId="56B3E496" w14:textId="77777777" w:rsidR="00A11959" w:rsidRDefault="00A11959" w:rsidP="00476FF9">
      <w:pPr>
        <w:pStyle w:val="ListParagraph"/>
        <w:ind w:left="1440"/>
        <w:jc w:val="both"/>
      </w:pPr>
    </w:p>
    <w:p w14:paraId="5BA3BA73" w14:textId="2D3DB658" w:rsidR="00ED54CC" w:rsidRDefault="00ED54CC" w:rsidP="00476FF9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>
        <w:t>eval</w:t>
      </w:r>
      <w:proofErr w:type="spellEnd"/>
      <w:r>
        <w:t>’’ : la fonction fait l’évaluation d’une expression arithmétique composé par un seul opérateur binaire et deux opérandes</w:t>
      </w:r>
    </w:p>
    <w:p w14:paraId="3536F49B" w14:textId="77777777" w:rsidR="00ED54CC" w:rsidRDefault="00ED54CC" w:rsidP="00ED54C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2A15E20A" w14:textId="77777777" w:rsidR="00ED54CC" w:rsidRDefault="00ED54CC" w:rsidP="00ED54CC">
      <w:pPr>
        <w:pStyle w:val="ListParagraph"/>
        <w:ind w:left="1440"/>
        <w:jc w:val="both"/>
      </w:pPr>
      <w:r>
        <w:t xml:space="preserve">On passe à la fonction 2 </w:t>
      </w:r>
      <w:proofErr w:type="gramStart"/>
      <w:r>
        <w:t>réel ,</w:t>
      </w:r>
      <w:proofErr w:type="gramEnd"/>
      <w:r>
        <w:t xml:space="preserve"> et un caractère (opérateur)</w:t>
      </w:r>
    </w:p>
    <w:p w14:paraId="6596EC49" w14:textId="1D25B724" w:rsidR="001F03C3" w:rsidRDefault="00ED54CC" w:rsidP="00ED54CC">
      <w:pPr>
        <w:pStyle w:val="ListParagraph"/>
        <w:ind w:left="1440"/>
        <w:jc w:val="both"/>
      </w:pPr>
      <w:r>
        <w:t xml:space="preserve">Le résultat est l’évaluation de </w:t>
      </w:r>
      <w:r w:rsidR="000804AE">
        <w:t>cette opération</w:t>
      </w:r>
      <w:r>
        <w:t>.</w:t>
      </w:r>
    </w:p>
    <w:p w14:paraId="5801E166" w14:textId="5A7F84EA" w:rsidR="00476FF9" w:rsidRDefault="001F03C3" w:rsidP="00ED54CC">
      <w:pPr>
        <w:pStyle w:val="ListParagraph"/>
        <w:ind w:left="1440"/>
        <w:jc w:val="both"/>
      </w:pPr>
      <w:r>
        <w:t>Exemple</w:t>
      </w:r>
      <w:proofErr w:type="gramStart"/>
      <w:r>
        <w:t> :</w:t>
      </w:r>
      <w:proofErr w:type="spellStart"/>
      <w:r>
        <w:t>eval</w:t>
      </w:r>
      <w:proofErr w:type="spellEnd"/>
      <w:proofErr w:type="gramEnd"/>
      <w:r>
        <w:t>(2.4,’+’,0.6)--&gt;3.0</w:t>
      </w:r>
      <w:r w:rsidR="00ED54CC">
        <w:t xml:space="preserve">  </w:t>
      </w:r>
    </w:p>
    <w:p w14:paraId="691AF5C6" w14:textId="77777777" w:rsidR="00A93C94" w:rsidRDefault="00A93C94" w:rsidP="00ED54CC">
      <w:pPr>
        <w:pStyle w:val="ListParagraph"/>
        <w:ind w:left="1440"/>
        <w:jc w:val="both"/>
      </w:pPr>
    </w:p>
    <w:p w14:paraId="3F225A9F" w14:textId="55292AD9" w:rsidR="00AF1701" w:rsidRDefault="000804AE" w:rsidP="0060131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Pr="000804AE">
        <w:t>priorite</w:t>
      </w:r>
      <w:proofErr w:type="spellEnd"/>
      <w:r>
        <w:t xml:space="preserve">’’ : La fonction donne la priorité entre opérateur, c’est-à-dire le quel devra être évalué avant l’autre.    </w:t>
      </w:r>
    </w:p>
    <w:p w14:paraId="166862FD" w14:textId="33F75D85" w:rsidR="00332008" w:rsidRDefault="00332008" w:rsidP="00332008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des données et des résultats</w:t>
      </w:r>
      <w:r>
        <w:t xml:space="preserve"> :</w:t>
      </w:r>
    </w:p>
    <w:p w14:paraId="07FCF93F" w14:textId="77777777" w:rsidR="00332008" w:rsidRDefault="00332008">
      <w:r>
        <w:tab/>
      </w:r>
      <w:r>
        <w:tab/>
        <w:t xml:space="preserve">On passe 2 caractères (les opérateurs). </w:t>
      </w:r>
    </w:p>
    <w:p w14:paraId="052E4B23" w14:textId="492EE7CB" w:rsidR="00FC783E" w:rsidRDefault="00332008" w:rsidP="00B11156">
      <w:pPr>
        <w:jc w:val="both"/>
      </w:pPr>
      <w:r>
        <w:tab/>
      </w:r>
      <w:r>
        <w:tab/>
        <w:t xml:space="preserve">On retourne un entier selon </w:t>
      </w:r>
      <w:r w:rsidR="00B11156">
        <w:t xml:space="preserve">l’ordre de priorité </w:t>
      </w:r>
      <w:r w:rsidR="00FC783E">
        <w:t>des opérateurs</w:t>
      </w:r>
      <w:r w:rsidR="00B11156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1710"/>
        <w:gridCol w:w="1272"/>
      </w:tblGrid>
      <w:tr w:rsidR="006B2D38" w14:paraId="2EB9FA24" w14:textId="77777777" w:rsidTr="00947E38">
        <w:trPr>
          <w:trHeight w:val="303"/>
          <w:jc w:val="center"/>
        </w:trPr>
        <w:tc>
          <w:tcPr>
            <w:tcW w:w="1705" w:type="dxa"/>
          </w:tcPr>
          <w:p w14:paraId="73683531" w14:textId="77777777" w:rsidR="006B2D38" w:rsidRDefault="006B2D38" w:rsidP="0049016C">
            <w:pPr>
              <w:jc w:val="both"/>
            </w:pPr>
            <w:r>
              <w:t>Operateur 1</w:t>
            </w:r>
          </w:p>
        </w:tc>
        <w:tc>
          <w:tcPr>
            <w:tcW w:w="1710" w:type="dxa"/>
          </w:tcPr>
          <w:p w14:paraId="7FCD9CBF" w14:textId="77777777" w:rsidR="006B2D38" w:rsidRDefault="006B2D38" w:rsidP="0049016C">
            <w:pPr>
              <w:jc w:val="both"/>
            </w:pPr>
            <w:r>
              <w:t>Operateur 2</w:t>
            </w:r>
          </w:p>
        </w:tc>
        <w:tc>
          <w:tcPr>
            <w:tcW w:w="1272" w:type="dxa"/>
          </w:tcPr>
          <w:p w14:paraId="0E0346A6" w14:textId="0E93D216" w:rsidR="006B2D38" w:rsidRDefault="00947E38" w:rsidP="0049016C">
            <w:pPr>
              <w:jc w:val="both"/>
            </w:pPr>
            <w:r>
              <w:t>Priorité</w:t>
            </w:r>
          </w:p>
        </w:tc>
      </w:tr>
      <w:tr w:rsidR="006B2D38" w14:paraId="55D16B57" w14:textId="77777777" w:rsidTr="00947E38">
        <w:trPr>
          <w:trHeight w:val="303"/>
          <w:jc w:val="center"/>
        </w:trPr>
        <w:tc>
          <w:tcPr>
            <w:tcW w:w="1705" w:type="dxa"/>
          </w:tcPr>
          <w:p w14:paraId="2FBDF485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55A6A0F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8A38FD4" w14:textId="57EF41F9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640B13D3" w14:textId="77777777" w:rsidTr="00947E38">
        <w:trPr>
          <w:trHeight w:val="303"/>
          <w:jc w:val="center"/>
        </w:trPr>
        <w:tc>
          <w:tcPr>
            <w:tcW w:w="1705" w:type="dxa"/>
          </w:tcPr>
          <w:p w14:paraId="5E0FD2B4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0132506" w14:textId="52443411" w:rsidR="006B2D38" w:rsidRDefault="00947E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98024A9" w14:textId="10C2DF3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0985E339" w14:textId="77777777" w:rsidTr="00947E38">
        <w:trPr>
          <w:trHeight w:val="303"/>
          <w:jc w:val="center"/>
        </w:trPr>
        <w:tc>
          <w:tcPr>
            <w:tcW w:w="1705" w:type="dxa"/>
          </w:tcPr>
          <w:p w14:paraId="18047AD8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7EE9673D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B2A86E5" w14:textId="1EF97707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2B620049" w14:textId="77777777" w:rsidTr="00947E38">
        <w:trPr>
          <w:trHeight w:val="314"/>
          <w:jc w:val="center"/>
        </w:trPr>
        <w:tc>
          <w:tcPr>
            <w:tcW w:w="1705" w:type="dxa"/>
          </w:tcPr>
          <w:p w14:paraId="706AC7FD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4B871D49" w14:textId="75363E95" w:rsidR="006B2D38" w:rsidRDefault="00947E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97B5469" w14:textId="635816AA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FDF59DD" w14:textId="77777777" w:rsidTr="00947E38">
        <w:trPr>
          <w:trHeight w:val="303"/>
          <w:jc w:val="center"/>
        </w:trPr>
        <w:tc>
          <w:tcPr>
            <w:tcW w:w="1705" w:type="dxa"/>
          </w:tcPr>
          <w:p w14:paraId="69B1B693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61B61F3C" w14:textId="24FA84E4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2D927FA" w14:textId="456A70C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53144125" w14:textId="77777777" w:rsidTr="00947E38">
        <w:trPr>
          <w:trHeight w:val="303"/>
          <w:jc w:val="center"/>
        </w:trPr>
        <w:tc>
          <w:tcPr>
            <w:tcW w:w="1705" w:type="dxa"/>
          </w:tcPr>
          <w:p w14:paraId="36876E65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04A2DCF4" w14:textId="39C8F61F" w:rsidR="006B2D38" w:rsidRDefault="00947E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77034252" w14:textId="1F74F675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1675B3E" w14:textId="77777777" w:rsidTr="00947E38">
        <w:trPr>
          <w:trHeight w:val="303"/>
          <w:jc w:val="center"/>
        </w:trPr>
        <w:tc>
          <w:tcPr>
            <w:tcW w:w="1705" w:type="dxa"/>
          </w:tcPr>
          <w:p w14:paraId="4B13FDEF" w14:textId="4D70F9DA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59019D54" w14:textId="26E9A9D3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DFD81BF" w14:textId="651FA584" w:rsidR="006B2D38" w:rsidRDefault="00947E38" w:rsidP="0049016C">
            <w:pPr>
              <w:jc w:val="both"/>
            </w:pPr>
            <w:r>
              <w:t>0</w:t>
            </w:r>
          </w:p>
        </w:tc>
      </w:tr>
      <w:tr w:rsidR="00FC783E" w14:paraId="41F96D33" w14:textId="77777777" w:rsidTr="00947E38">
        <w:trPr>
          <w:trHeight w:val="303"/>
          <w:jc w:val="center"/>
        </w:trPr>
        <w:tc>
          <w:tcPr>
            <w:tcW w:w="1705" w:type="dxa"/>
          </w:tcPr>
          <w:p w14:paraId="22834AA1" w14:textId="022E082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21D2B870" w14:textId="3AFA64A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BFA7223" w14:textId="0A1DAFF1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683F4276" w14:textId="77777777" w:rsidTr="00947E38">
        <w:trPr>
          <w:trHeight w:val="303"/>
          <w:jc w:val="center"/>
        </w:trPr>
        <w:tc>
          <w:tcPr>
            <w:tcW w:w="1705" w:type="dxa"/>
          </w:tcPr>
          <w:p w14:paraId="18DF181E" w14:textId="43505D5E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1AD0187" w14:textId="7D1AAAD3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5206E96" w14:textId="2FF3751D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80FDB58" w14:textId="77777777" w:rsidTr="00947E38">
        <w:trPr>
          <w:trHeight w:val="303"/>
          <w:jc w:val="center"/>
        </w:trPr>
        <w:tc>
          <w:tcPr>
            <w:tcW w:w="1705" w:type="dxa"/>
          </w:tcPr>
          <w:p w14:paraId="5DE59E21" w14:textId="0D6B2A18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CF03C18" w14:textId="37ED9F9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373E31F8" w14:textId="29E094BB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902FB1D" w14:textId="77777777" w:rsidTr="00947E38">
        <w:trPr>
          <w:trHeight w:val="303"/>
          <w:jc w:val="center"/>
        </w:trPr>
        <w:tc>
          <w:tcPr>
            <w:tcW w:w="1705" w:type="dxa"/>
          </w:tcPr>
          <w:p w14:paraId="435EC085" w14:textId="4C0BD38F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250C8A55" w14:textId="7CBFF0A8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6D239473" w14:textId="27B69071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D67390A" w14:textId="77777777" w:rsidTr="00947E38">
        <w:trPr>
          <w:trHeight w:val="314"/>
          <w:jc w:val="center"/>
        </w:trPr>
        <w:tc>
          <w:tcPr>
            <w:tcW w:w="1705" w:type="dxa"/>
          </w:tcPr>
          <w:p w14:paraId="52683A69" w14:textId="6A8069D2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0395B4CD" w14:textId="5B6882D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145CA1B" w14:textId="21D015F8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AB58A44" w14:textId="77777777" w:rsidTr="00947E38">
        <w:trPr>
          <w:trHeight w:val="303"/>
          <w:jc w:val="center"/>
        </w:trPr>
        <w:tc>
          <w:tcPr>
            <w:tcW w:w="1705" w:type="dxa"/>
          </w:tcPr>
          <w:p w14:paraId="4C03F632" w14:textId="536F6A7C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4F08B388" w14:textId="7454F9B9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BDC3A4E" w14:textId="46E7998B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7465D93E" w14:textId="77777777" w:rsidTr="00947E38">
        <w:trPr>
          <w:trHeight w:val="303"/>
          <w:jc w:val="center"/>
        </w:trPr>
        <w:tc>
          <w:tcPr>
            <w:tcW w:w="1705" w:type="dxa"/>
          </w:tcPr>
          <w:p w14:paraId="51863AED" w14:textId="7AFD36DF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258F8957" w14:textId="5F2F1533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0E949005" w14:textId="3DFA4A27" w:rsidR="00FC783E" w:rsidRDefault="00947E38" w:rsidP="00B11156">
            <w:pPr>
              <w:jc w:val="both"/>
            </w:pPr>
            <w:r>
              <w:t>0</w:t>
            </w:r>
          </w:p>
        </w:tc>
      </w:tr>
      <w:tr w:rsidR="006B2D38" w14:paraId="3438EBF0" w14:textId="77777777" w:rsidTr="00947E38">
        <w:trPr>
          <w:trHeight w:val="303"/>
          <w:jc w:val="center"/>
        </w:trPr>
        <w:tc>
          <w:tcPr>
            <w:tcW w:w="1705" w:type="dxa"/>
          </w:tcPr>
          <w:p w14:paraId="024C2008" w14:textId="2C4D4009" w:rsidR="006B2D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3D7573CD" w14:textId="2A9E7270" w:rsidR="006B2D38" w:rsidRDefault="00947E38" w:rsidP="006B2D38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DE84F59" w14:textId="45FBA025" w:rsidR="006B2D38" w:rsidRDefault="00947E38" w:rsidP="006B2D38">
            <w:pPr>
              <w:jc w:val="both"/>
            </w:pPr>
            <w:r>
              <w:t>0</w:t>
            </w:r>
          </w:p>
        </w:tc>
      </w:tr>
      <w:tr w:rsidR="00947E38" w14:paraId="24E8457A" w14:textId="77777777" w:rsidTr="00947E38">
        <w:trPr>
          <w:trHeight w:val="303"/>
          <w:jc w:val="center"/>
        </w:trPr>
        <w:tc>
          <w:tcPr>
            <w:tcW w:w="1705" w:type="dxa"/>
          </w:tcPr>
          <w:p w14:paraId="01D8FA3E" w14:textId="7DBE0D04" w:rsidR="00947E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7C04BBC4" w14:textId="7F065F64" w:rsidR="00947E38" w:rsidRDefault="00947E38" w:rsidP="006B2D38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5CA44497" w14:textId="613B8D72" w:rsidR="00947E38" w:rsidRDefault="00947E38" w:rsidP="006B2D38">
            <w:pPr>
              <w:jc w:val="both"/>
            </w:pPr>
            <w:r>
              <w:t>0</w:t>
            </w:r>
          </w:p>
        </w:tc>
      </w:tr>
    </w:tbl>
    <w:p w14:paraId="51D347CE" w14:textId="77777777" w:rsidR="00601312" w:rsidRDefault="00601312" w:rsidP="00601312">
      <w:pPr>
        <w:jc w:val="both"/>
      </w:pPr>
    </w:p>
    <w:p w14:paraId="4812FCE2" w14:textId="77777777" w:rsidR="00601312" w:rsidRDefault="00601312" w:rsidP="00601312">
      <w:pPr>
        <w:jc w:val="both"/>
      </w:pPr>
      <w:r>
        <w:t>Priorité=0 ---&gt; l’Operateur 1 et l’Operateur 2 ont sois la même priorité ou que l’Operateur 2 a une priorité plus grande que l’opérateur 1.</w:t>
      </w:r>
    </w:p>
    <w:p w14:paraId="313F0543" w14:textId="2281CA89" w:rsidR="00031419" w:rsidRDefault="00601312" w:rsidP="00FA203A">
      <w:pPr>
        <w:jc w:val="both"/>
      </w:pPr>
      <w:r>
        <w:t>Priorité=1 ---&gt; l’Operateur 1 a une priorité plus grande que l’</w:t>
      </w:r>
      <w:r w:rsidR="00075BC6">
        <w:t>O</w:t>
      </w:r>
      <w:r>
        <w:t>pérateur</w:t>
      </w:r>
      <w:r w:rsidR="001C53AD">
        <w:t>2</w:t>
      </w:r>
      <w:r w:rsidR="00DA43D3">
        <w:t>.</w:t>
      </w:r>
    </w:p>
    <w:p w14:paraId="3C1DB397" w14:textId="77777777" w:rsidR="00A93C94" w:rsidRPr="0011612C" w:rsidRDefault="00A93C94" w:rsidP="00FA203A">
      <w:pPr>
        <w:jc w:val="both"/>
      </w:pPr>
    </w:p>
    <w:p w14:paraId="59BE1C1C" w14:textId="08E1F752" w:rsidR="00651547" w:rsidRDefault="006E0A80" w:rsidP="008E2E51">
      <w:pPr>
        <w:pStyle w:val="ListParagraph"/>
        <w:numPr>
          <w:ilvl w:val="0"/>
          <w:numId w:val="4"/>
        </w:numPr>
        <w:jc w:val="both"/>
      </w:pPr>
      <w:r>
        <w:lastRenderedPageBreak/>
        <w:t>Fonction principale ‘‘</w:t>
      </w:r>
      <w:proofErr w:type="spellStart"/>
      <w:r w:rsidRPr="006E0A80">
        <w:t>calculer_exp_math_pile</w:t>
      </w:r>
      <w:proofErr w:type="spellEnd"/>
      <w:r>
        <w:t>’’</w:t>
      </w:r>
      <w:r w:rsidR="00FA1CC5">
        <w:t xml:space="preserve"> : elle évalue une </w:t>
      </w:r>
      <w:r w:rsidR="00C371B9">
        <w:t>expression arithmétique</w:t>
      </w:r>
      <w:r w:rsidR="00FA1CC5">
        <w:t>.</w:t>
      </w:r>
    </w:p>
    <w:p w14:paraId="5FD9AC46" w14:textId="77777777" w:rsidR="00C371B9" w:rsidRDefault="00C371B9" w:rsidP="008E2E51">
      <w:pPr>
        <w:pStyle w:val="ListParagraph"/>
        <w:jc w:val="both"/>
      </w:pPr>
    </w:p>
    <w:p w14:paraId="12BBC145" w14:textId="05DDEDB6" w:rsidR="00FA1CC5" w:rsidRPr="00A93C94" w:rsidRDefault="00C371B9" w:rsidP="008E2E51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A93C94">
        <w:rPr>
          <w:u w:val="single"/>
        </w:rPr>
        <w:t>Spécifications des données et des résultats</w:t>
      </w:r>
      <w:r w:rsidRPr="00A93C94">
        <w:t> :</w:t>
      </w:r>
    </w:p>
    <w:p w14:paraId="65B0878B" w14:textId="6F3F8887" w:rsidR="00DC70F7" w:rsidRDefault="008E2E51" w:rsidP="008E2E51">
      <w:pPr>
        <w:pStyle w:val="ListParagraph"/>
        <w:ind w:left="0"/>
        <w:jc w:val="both"/>
      </w:pPr>
      <w:r>
        <w:tab/>
      </w:r>
      <w:r w:rsidR="00C371B9">
        <w:t>L’expression arithmétique va être inséré depuis l’entrée standard et mise dans le buffer</w:t>
      </w:r>
      <w:r w:rsidR="00DC70F7">
        <w:t>.</w:t>
      </w:r>
    </w:p>
    <w:p w14:paraId="2DF5064E" w14:textId="53EE2893" w:rsidR="00C371B9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A la fin du traitement, nous aurons une évaluation de l’expression qui est un réel. </w:t>
      </w:r>
      <w:r w:rsidR="00C371B9">
        <w:t xml:space="preserve"> </w:t>
      </w:r>
    </w:p>
    <w:p w14:paraId="1C7F61B5" w14:textId="6E557690" w:rsidR="008E2E51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Dans les cas échéant des messages d’erreur seront afficher. </w:t>
      </w:r>
    </w:p>
    <w:p w14:paraId="4E8C17BC" w14:textId="77777777" w:rsidR="00FA203A" w:rsidRDefault="00FA203A" w:rsidP="00FA203A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fonctionnelle</w:t>
      </w:r>
      <w:r>
        <w:t> :</w:t>
      </w:r>
    </w:p>
    <w:p w14:paraId="5FB25DFC" w14:textId="712CE1C4" w:rsidR="0010473B" w:rsidRPr="00651547" w:rsidRDefault="00A93C94" w:rsidP="00FA203A">
      <w:pPr>
        <w:pStyle w:val="ListParagraph"/>
        <w:ind w:left="1068"/>
        <w:jc w:val="both"/>
      </w:pPr>
      <w:r>
        <w:object w:dxaOrig="9024" w:dyaOrig="8268" w14:anchorId="3D887E5A">
          <v:shape id="_x0000_i1026" type="#_x0000_t75" style="width:248.4pt;height:226.8pt" o:ole="">
            <v:imagedata r:id="rId11" o:title=""/>
          </v:shape>
          <o:OLEObject Type="Embed" ProgID="Visio.Drawing.15" ShapeID="_x0000_i1026" DrawAspect="Content" ObjectID="_1733999568" r:id="rId12"/>
        </w:object>
      </w:r>
    </w:p>
    <w:sectPr w:rsidR="0010473B" w:rsidRPr="00651547" w:rsidSect="005B6A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MT">
    <w:altName w:val="Cambria"/>
    <w:charset w:val="00"/>
    <w:family w:val="roman"/>
    <w:pitch w:val="default"/>
  </w:font>
  <w:font w:name="Menlo">
    <w:altName w:val="DokChampa"/>
    <w:charset w:val="00"/>
    <w:family w:val="modern"/>
    <w:pitch w:val="fixed"/>
    <w:sig w:usb0="E60022FF" w:usb1="D200F9FB" w:usb2="02000028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D2EA2"/>
    <w:multiLevelType w:val="hybridMultilevel"/>
    <w:tmpl w:val="26828DB6"/>
    <w:lvl w:ilvl="0" w:tplc="151E63BC">
      <w:start w:val="1"/>
      <w:numFmt w:val="bullet"/>
      <w:lvlText w:val=""/>
      <w:lvlJc w:val="left"/>
      <w:pPr>
        <w:ind w:left="2520" w:hanging="360"/>
      </w:pPr>
      <w:rPr>
        <w:rFonts w:ascii="Symbol" w:hAnsi="Symbol" w:hint="default"/>
      </w:rPr>
    </w:lvl>
    <w:lvl w:ilvl="1" w:tplc="3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30B6959"/>
    <w:multiLevelType w:val="hybridMultilevel"/>
    <w:tmpl w:val="4028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E12CFC74">
      <w:numFmt w:val="bullet"/>
      <w:lvlText w:val="•"/>
      <w:lvlJc w:val="left"/>
      <w:pPr>
        <w:ind w:left="1776" w:hanging="696"/>
      </w:pPr>
      <w:rPr>
        <w:rFonts w:ascii="Consolas" w:eastAsiaTheme="minorHAnsi" w:hAnsi="Consolas" w:cstheme="minorBidi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7E462B"/>
    <w:multiLevelType w:val="multilevel"/>
    <w:tmpl w:val="4694F0B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"/>
      <w:lvlJc w:val="left"/>
      <w:pPr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"/>
      <w:lvlJc w:val="left"/>
      <w:pPr>
        <w:ind w:left="2880" w:hanging="360"/>
      </w:pPr>
      <w:rPr>
        <w:rFonts w:ascii="Symbol" w:hAnsi="Symbol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BF00F0D"/>
    <w:multiLevelType w:val="hybridMultilevel"/>
    <w:tmpl w:val="462A3046"/>
    <w:lvl w:ilvl="0" w:tplc="91502990">
      <w:start w:val="1"/>
      <w:numFmt w:val="bullet"/>
      <w:lvlText w:val=""/>
      <w:lvlJc w:val="left"/>
      <w:pPr>
        <w:ind w:left="720" w:hanging="360"/>
      </w:pPr>
      <w:rPr>
        <w:rFonts w:ascii="Symbol" w:hAnsi="Symbol" w:hint="default"/>
        <w:b/>
        <w:i w:val="0"/>
        <w:sz w:val="24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C306D6"/>
    <w:multiLevelType w:val="hybridMultilevel"/>
    <w:tmpl w:val="B3C6560E"/>
    <w:lvl w:ilvl="0" w:tplc="4ECA083E">
      <w:start w:val="1"/>
      <w:numFmt w:val="upperRoman"/>
      <w:lvlText w:val="%1-"/>
      <w:lvlJc w:val="left"/>
      <w:pPr>
        <w:ind w:left="1080" w:hanging="720"/>
      </w:pPr>
      <w:rPr>
        <w:rFonts w:ascii="Times New Roman" w:hAnsi="Times New Roman" w:cs="Times New Roman" w:hint="default"/>
        <w:b/>
        <w:color w:val="171717" w:themeColor="background2" w:themeShade="1A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4B0CC6"/>
    <w:multiLevelType w:val="hybridMultilevel"/>
    <w:tmpl w:val="25BC0B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7391A34"/>
    <w:multiLevelType w:val="hybridMultilevel"/>
    <w:tmpl w:val="00AE64E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4E529C"/>
    <w:multiLevelType w:val="multilevel"/>
    <w:tmpl w:val="C21682A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62D8460B"/>
    <w:multiLevelType w:val="hybridMultilevel"/>
    <w:tmpl w:val="E38E814A"/>
    <w:lvl w:ilvl="0" w:tplc="4B7A0B4C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740D6F29"/>
    <w:multiLevelType w:val="hybridMultilevel"/>
    <w:tmpl w:val="A6A458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543347"/>
    <w:multiLevelType w:val="hybridMultilevel"/>
    <w:tmpl w:val="957A0A76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3"/>
  </w:num>
  <w:num w:numId="4">
    <w:abstractNumId w:val="1"/>
  </w:num>
  <w:num w:numId="5">
    <w:abstractNumId w:val="10"/>
  </w:num>
  <w:num w:numId="6">
    <w:abstractNumId w:val="5"/>
  </w:num>
  <w:num w:numId="7">
    <w:abstractNumId w:val="7"/>
  </w:num>
  <w:num w:numId="8">
    <w:abstractNumId w:val="8"/>
  </w:num>
  <w:num w:numId="9">
    <w:abstractNumId w:val="2"/>
  </w:num>
  <w:num w:numId="10">
    <w:abstractNumId w:val="0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8A6"/>
    <w:rsid w:val="00010350"/>
    <w:rsid w:val="00030640"/>
    <w:rsid w:val="00031419"/>
    <w:rsid w:val="00054C32"/>
    <w:rsid w:val="00075BC6"/>
    <w:rsid w:val="000804AE"/>
    <w:rsid w:val="000A7D94"/>
    <w:rsid w:val="0010473B"/>
    <w:rsid w:val="0011612C"/>
    <w:rsid w:val="00193D0F"/>
    <w:rsid w:val="001C1698"/>
    <w:rsid w:val="001C53AD"/>
    <w:rsid w:val="001E23EF"/>
    <w:rsid w:val="001F03C3"/>
    <w:rsid w:val="002D7A9E"/>
    <w:rsid w:val="003243AE"/>
    <w:rsid w:val="00332008"/>
    <w:rsid w:val="00367F8C"/>
    <w:rsid w:val="00372DCB"/>
    <w:rsid w:val="003D4A2C"/>
    <w:rsid w:val="00423422"/>
    <w:rsid w:val="00476FF9"/>
    <w:rsid w:val="005442E7"/>
    <w:rsid w:val="005B6A3D"/>
    <w:rsid w:val="005D7889"/>
    <w:rsid w:val="00601312"/>
    <w:rsid w:val="00651547"/>
    <w:rsid w:val="00696D2F"/>
    <w:rsid w:val="006B2D38"/>
    <w:rsid w:val="006E0A80"/>
    <w:rsid w:val="00773001"/>
    <w:rsid w:val="008138F4"/>
    <w:rsid w:val="008E2E51"/>
    <w:rsid w:val="008F3F0B"/>
    <w:rsid w:val="00900A7D"/>
    <w:rsid w:val="009172B1"/>
    <w:rsid w:val="00947E38"/>
    <w:rsid w:val="009E69D4"/>
    <w:rsid w:val="00A11959"/>
    <w:rsid w:val="00A17877"/>
    <w:rsid w:val="00A93C94"/>
    <w:rsid w:val="00AE37EC"/>
    <w:rsid w:val="00AF1701"/>
    <w:rsid w:val="00B11156"/>
    <w:rsid w:val="00B270B4"/>
    <w:rsid w:val="00B5775D"/>
    <w:rsid w:val="00B8260B"/>
    <w:rsid w:val="00BA29ED"/>
    <w:rsid w:val="00BA342F"/>
    <w:rsid w:val="00BB4F8B"/>
    <w:rsid w:val="00BB577A"/>
    <w:rsid w:val="00BC727E"/>
    <w:rsid w:val="00C371B9"/>
    <w:rsid w:val="00CE4E64"/>
    <w:rsid w:val="00D41052"/>
    <w:rsid w:val="00D818A6"/>
    <w:rsid w:val="00DA2071"/>
    <w:rsid w:val="00DA43D3"/>
    <w:rsid w:val="00DB4FDE"/>
    <w:rsid w:val="00DC70F7"/>
    <w:rsid w:val="00E04D53"/>
    <w:rsid w:val="00EA5855"/>
    <w:rsid w:val="00ED54CC"/>
    <w:rsid w:val="00EF3A31"/>
    <w:rsid w:val="00FA1CC5"/>
    <w:rsid w:val="00FA203A"/>
    <w:rsid w:val="00FC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F867E0"/>
  <w15:chartTrackingRefBased/>
  <w15:docId w15:val="{51D61EEE-C962-4A9F-B7BB-3E7BAF828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54C32"/>
    <w:rPr>
      <w:rFonts w:ascii="Consolas" w:hAnsi="Consolas"/>
      <w:kern w:val="0"/>
      <w:sz w:val="24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6D2F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3F0B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6D2F"/>
    <w:rPr>
      <w:rFonts w:ascii="Consolas" w:eastAsiaTheme="majorEastAsia" w:hAnsi="Consolas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ListParagraph">
    <w:name w:val="List Paragraph"/>
    <w:basedOn w:val="Normal"/>
    <w:uiPriority w:val="34"/>
    <w:qFormat/>
    <w:rsid w:val="00696D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3F0B"/>
    <w:rPr>
      <w:rFonts w:ascii="Consolas" w:eastAsiaTheme="majorEastAsia" w:hAnsi="Consolas" w:cstheme="majorBidi"/>
      <w:color w:val="2F5496" w:themeColor="accent1" w:themeShade="BF"/>
      <w:kern w:val="0"/>
      <w:sz w:val="28"/>
      <w:szCs w:val="26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54C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C78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0A7D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1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4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2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8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7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1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1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D91C5C-AFB6-402D-96F5-7F714D9AF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5</Pages>
  <Words>2794</Words>
  <Characters>15369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 Bensouda</dc:creator>
  <cp:keywords/>
  <dc:description/>
  <cp:lastModifiedBy>Mohamed</cp:lastModifiedBy>
  <cp:revision>2</cp:revision>
  <cp:lastPrinted>2022-12-31T12:54:00Z</cp:lastPrinted>
  <dcterms:created xsi:type="dcterms:W3CDTF">2022-12-31T12:46:00Z</dcterms:created>
  <dcterms:modified xsi:type="dcterms:W3CDTF">2022-12-31T12:46:00Z</dcterms:modified>
</cp:coreProperties>
</file>